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14CA" w:rsidRPr="00EB14CA" w:rsidRDefault="00EB14CA" w:rsidP="00EB14CA">
      <w:pPr>
        <w:spacing w:line="20" w:lineRule="auto"/>
        <w:jc w:val="center"/>
        <w:rPr>
          <w:sz w:val="2"/>
        </w:rPr>
      </w:pPr>
      <w:bookmarkStart w:id="0" w:name="OLE_LINK4"/>
      <w:bookmarkStart w:id="1" w:name="OLE_LINK3"/>
    </w:p>
    <w:p w:rsidR="00FB32AE" w:rsidRPr="00FB32AE" w:rsidRDefault="00FB32AE" w:rsidP="00EB14CA">
      <w:pPr>
        <w:jc w:val="center"/>
        <w:rPr>
          <w:b/>
        </w:rPr>
      </w:pPr>
    </w:p>
    <w:p w:rsidR="00FB32AE" w:rsidRPr="00FB32AE" w:rsidRDefault="006146EA" w:rsidP="00EB14CA">
      <w:pPr>
        <w:jc w:val="center"/>
        <w:rPr>
          <w:b/>
        </w:rPr>
      </w:pPr>
      <w:r>
        <w:rPr>
          <w:b/>
        </w:rPr>
        <w:t>Тренировочный вариант №2</w:t>
      </w:r>
    </w:p>
    <w:p w:rsidR="00FB32AE" w:rsidRDefault="00FB32AE" w:rsidP="00FB32AE">
      <w:pPr>
        <w:jc w:val="center"/>
        <w:rPr>
          <w:b/>
        </w:rPr>
      </w:pPr>
    </w:p>
    <w:p w:rsidR="00FB32AE" w:rsidRPr="0027101F" w:rsidRDefault="00FB32AE" w:rsidP="00FB32AE">
      <w:pPr>
        <w:jc w:val="center"/>
        <w:rPr>
          <w:b/>
        </w:rPr>
      </w:pPr>
      <w:r w:rsidRPr="0027101F">
        <w:rPr>
          <w:b/>
        </w:rPr>
        <w:t>Инструкция по выполнению работы</w:t>
      </w:r>
    </w:p>
    <w:p w:rsidR="00FB32AE" w:rsidRPr="007A292D" w:rsidRDefault="00FB32AE" w:rsidP="00FB32AE">
      <w:pPr>
        <w:pStyle w:val="Zpage"/>
        <w:shd w:val="clear" w:color="000000" w:fill="auto"/>
        <w:ind w:firstLine="426"/>
        <w:rPr>
          <w:szCs w:val="28"/>
        </w:rPr>
      </w:pPr>
      <w:r w:rsidRPr="007A292D">
        <w:rPr>
          <w:szCs w:val="28"/>
        </w:rPr>
        <w:t xml:space="preserve">Для выполнения экзаменационной работы по физике отводится 3 часа </w:t>
      </w:r>
      <w:r>
        <w:rPr>
          <w:szCs w:val="28"/>
        </w:rPr>
        <w:br/>
      </w:r>
      <w:r w:rsidRPr="007A292D">
        <w:rPr>
          <w:szCs w:val="28"/>
        </w:rPr>
        <w:t>55 минут (235 минут). Работа состоит из 2 частей, включающих в себя 3</w:t>
      </w:r>
      <w:r>
        <w:rPr>
          <w:szCs w:val="28"/>
        </w:rPr>
        <w:t>2</w:t>
      </w:r>
      <w:r w:rsidRPr="007A292D">
        <w:rPr>
          <w:szCs w:val="28"/>
        </w:rPr>
        <w:t> задани</w:t>
      </w:r>
      <w:r>
        <w:rPr>
          <w:szCs w:val="28"/>
        </w:rPr>
        <w:t>е</w:t>
      </w:r>
      <w:r w:rsidRPr="007A292D">
        <w:rPr>
          <w:szCs w:val="28"/>
        </w:rPr>
        <w:t>.</w:t>
      </w:r>
    </w:p>
    <w:p w:rsidR="00FB32AE" w:rsidRPr="005F6886" w:rsidRDefault="00FB32AE" w:rsidP="00FB32AE">
      <w:pPr>
        <w:framePr w:w="499" w:vSpace="45" w:wrap="around" w:vAnchor="text" w:hAnchor="page" w:x="10951" w:y="1348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bookmarkStart w:id="2" w:name="OLE_LINK2"/>
      <w:r w:rsidRPr="005F688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5F6886">
        <w:rPr>
          <w:rFonts w:ascii="Agency FB" w:hAnsi="Agency FB"/>
          <w:b/>
          <w:color w:val="999999"/>
          <w:sz w:val="20"/>
          <w:szCs w:val="20"/>
        </w:rPr>
        <w:br/>
      </w:r>
    </w:p>
    <w:bookmarkEnd w:id="2"/>
    <w:p w:rsidR="00FB32AE" w:rsidRPr="005F6886" w:rsidRDefault="00FB32AE" w:rsidP="00FB32AE">
      <w:pPr>
        <w:framePr w:w="629" w:hSpace="170" w:wrap="around" w:vAnchor="text" w:hAnchor="page" w:x="536" w:y="1271" w:anchorLock="1"/>
        <w:jc w:val="center"/>
        <w:rPr>
          <w:color w:val="999999"/>
          <w:sz w:val="4"/>
          <w:szCs w:val="4"/>
        </w:rPr>
      </w:pPr>
      <w:r w:rsidRPr="005F6886">
        <w:rPr>
          <w:rFonts w:ascii="Arial Narrow" w:hAnsi="Arial Narrow"/>
          <w:b/>
          <w:color w:val="999999"/>
          <w:sz w:val="24"/>
        </w:rPr>
        <w:t>КИМ</w:t>
      </w:r>
      <w:r w:rsidRPr="005F6886">
        <w:rPr>
          <w:rFonts w:ascii="Agency FB" w:hAnsi="Agency FB"/>
          <w:b/>
          <w:color w:val="999999"/>
          <w:sz w:val="24"/>
        </w:rPr>
        <w:br/>
      </w:r>
    </w:p>
    <w:p w:rsidR="00FB32AE" w:rsidRDefault="00FB32AE" w:rsidP="00FB32AE">
      <w:pPr>
        <w:ind w:firstLine="567"/>
      </w:pPr>
      <w:r w:rsidRPr="007A292D">
        <w:t xml:space="preserve">В заданиях </w:t>
      </w:r>
      <w:r w:rsidRPr="002446B0">
        <w:t>1–4, 8–10, 14, 15, 20, 2</w:t>
      </w:r>
      <w:r>
        <w:t>5</w:t>
      </w:r>
      <w:r w:rsidRPr="002446B0">
        <w:t>–2</w:t>
      </w:r>
      <w:r>
        <w:t>7</w:t>
      </w:r>
      <w:r w:rsidRPr="007A292D">
        <w:t xml:space="preserve"> ответом является целое число или конечная десятичная дробь. Число запишите в поле ответа в тексте работы, </w:t>
      </w:r>
      <w:r>
        <w:br/>
      </w:r>
      <w:r w:rsidRPr="007A292D">
        <w:t xml:space="preserve">а затем перенесите </w:t>
      </w:r>
      <w:r>
        <w:t xml:space="preserve">по приведённому ниже </w:t>
      </w:r>
      <w:r w:rsidRPr="005A6545">
        <w:rPr>
          <w:u w:val="single"/>
        </w:rPr>
        <w:t>образцу</w:t>
      </w:r>
      <w:r w:rsidRPr="007A292D">
        <w:t>в бланк ответа № 1. Единицы измерения физических величин писать не нужно.</w:t>
      </w: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1E0"/>
      </w:tblPr>
      <w:tblGrid>
        <w:gridCol w:w="3384"/>
        <w:gridCol w:w="6117"/>
      </w:tblGrid>
      <w:tr w:rsidR="00FB32AE" w:rsidTr="00BD31D2">
        <w:tc>
          <w:tcPr>
            <w:tcW w:w="3384" w:type="dxa"/>
          </w:tcPr>
          <w:p w:rsidR="00FB32AE" w:rsidRPr="00FB1B07" w:rsidRDefault="00FB32AE" w:rsidP="00BD31D2">
            <w:pPr>
              <w:spacing w:before="60"/>
            </w:pPr>
            <w:r w:rsidRPr="00FB1B07">
              <w:t xml:space="preserve">Ответ: </w:t>
            </w:r>
            <w:r w:rsidRPr="00FB1B07">
              <w:rPr>
                <w:u w:val="single"/>
              </w:rPr>
              <w:t>     </w:t>
            </w:r>
            <w:r w:rsidRPr="00FB32AE">
              <w:rPr>
                <w:rFonts w:ascii="Comic Sans MS" w:eastAsia="Adobe Fan Heiti Std B" w:hAnsi="Comic Sans MS" w:cs="Shruti"/>
                <w:sz w:val="36"/>
                <w:szCs w:val="36"/>
                <w:u w:val="single"/>
              </w:rPr>
              <w:t>7,5</w:t>
            </w:r>
            <w:r w:rsidRPr="00FB1B07">
              <w:rPr>
                <w:rFonts w:eastAsia="Adobe Fan Heiti Std B" w:cs="Shruti"/>
                <w:i/>
                <w:sz w:val="36"/>
                <w:szCs w:val="36"/>
                <w:u w:val="single"/>
              </w:rPr>
              <w:t>       </w:t>
            </w:r>
            <w:r w:rsidRPr="00FB1B07">
              <w:rPr>
                <w:rFonts w:eastAsia="Adobe Fan Heiti Std B" w:cs="Shruti"/>
              </w:rPr>
              <w:t>см</w:t>
            </w:r>
            <w:r w:rsidRPr="00FB1B07">
              <w:rPr>
                <w:rFonts w:eastAsia="Adobe Fan Heiti Std B" w:cs="Shruti"/>
                <w:i/>
                <w:sz w:val="36"/>
                <w:szCs w:val="36"/>
              </w:rPr>
              <w:t>.</w:t>
            </w:r>
          </w:p>
        </w:tc>
        <w:tc>
          <w:tcPr>
            <w:tcW w:w="6117" w:type="dxa"/>
          </w:tcPr>
          <w:p w:rsidR="00FB32AE" w:rsidRPr="00FB1B07" w:rsidRDefault="006B5740" w:rsidP="00BD31D2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3689350" cy="330835"/>
                  <wp:effectExtent l="19050" t="0" r="635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0" cy="330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B32AE" w:rsidRPr="00943F89" w:rsidRDefault="00FB32AE" w:rsidP="00FB32AE">
      <w:pPr>
        <w:ind w:firstLine="567"/>
      </w:pPr>
      <w:r w:rsidRPr="007A292D">
        <w:t xml:space="preserve">Ответом к заданиям </w:t>
      </w:r>
      <w:r w:rsidRPr="00A65506">
        <w:t>5–</w:t>
      </w:r>
      <w:r>
        <w:t xml:space="preserve">7, </w:t>
      </w:r>
      <w:r w:rsidRPr="00A65506">
        <w:t>11, 12, 16–18, 21</w:t>
      </w:r>
      <w:r>
        <w:t>, 23</w:t>
      </w:r>
      <w:r w:rsidRPr="00A65506">
        <w:t xml:space="preserve"> и 2</w:t>
      </w:r>
      <w:r>
        <w:t xml:space="preserve">4 является </w:t>
      </w:r>
      <w:r w:rsidRPr="007A292D">
        <w:t>последовательность двух цифр. Ответ запишите в поле ответа в тексте работы, а затем перенесите</w:t>
      </w:r>
      <w:r>
        <w:t xml:space="preserve">по приведённому ниже </w:t>
      </w:r>
      <w:r w:rsidRPr="005A6545">
        <w:rPr>
          <w:u w:val="single"/>
        </w:rPr>
        <w:t>образцу</w:t>
      </w:r>
      <w:r>
        <w:t xml:space="preserve"> без пробелов, запятых и других дополнительных символов </w:t>
      </w:r>
      <w:r w:rsidRPr="00E42A69">
        <w:t>в бланк ответ</w:t>
      </w:r>
      <w:r>
        <w:t>ов</w:t>
      </w:r>
      <w:r w:rsidRPr="00E42A69">
        <w:t xml:space="preserve"> № 1.</w:t>
      </w:r>
    </w:p>
    <w:p w:rsidR="00FB32AE" w:rsidRPr="005F6886" w:rsidRDefault="00FB32AE" w:rsidP="00FB32AE">
      <w:pPr>
        <w:framePr w:w="629" w:hSpace="170" w:vSpace="45" w:wrap="around" w:vAnchor="text" w:hAnchor="page" w:x="506" w:y="129" w:anchorLock="1"/>
        <w:jc w:val="center"/>
        <w:rPr>
          <w:color w:val="999999"/>
          <w:sz w:val="4"/>
          <w:szCs w:val="4"/>
        </w:rPr>
      </w:pPr>
      <w:r w:rsidRPr="005F6886">
        <w:rPr>
          <w:rFonts w:ascii="Arial Narrow" w:hAnsi="Arial Narrow"/>
          <w:b/>
          <w:color w:val="999999"/>
          <w:sz w:val="24"/>
        </w:rPr>
        <w:t>КИМ</w:t>
      </w:r>
      <w:r w:rsidRPr="005F6886">
        <w:rPr>
          <w:rFonts w:ascii="Agency FB" w:hAnsi="Agency FB"/>
          <w:b/>
          <w:color w:val="999999"/>
          <w:sz w:val="24"/>
        </w:rPr>
        <w:br/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/>
      </w:tblPr>
      <w:tblGrid>
        <w:gridCol w:w="3384"/>
        <w:gridCol w:w="6117"/>
      </w:tblGrid>
      <w:tr w:rsidR="00FB32AE" w:rsidTr="00BD31D2">
        <w:trPr>
          <w:trHeight w:val="945"/>
        </w:trPr>
        <w:tc>
          <w:tcPr>
            <w:tcW w:w="3384" w:type="dxa"/>
          </w:tcPr>
          <w:p w:rsidR="00FB32AE" w:rsidRPr="00FB1B07" w:rsidRDefault="00FB32AE" w:rsidP="00BD31D2">
            <w:pPr>
              <w:rPr>
                <w:sz w:val="2"/>
                <w:szCs w:val="2"/>
              </w:rPr>
            </w:pPr>
          </w:p>
          <w:tbl>
            <w:tblPr>
              <w:tblW w:w="1793" w:type="dxa"/>
              <w:tblLayout w:type="fixed"/>
              <w:tblCellMar>
                <w:left w:w="0" w:type="dxa"/>
                <w:right w:w="0" w:type="dxa"/>
              </w:tblCellMar>
              <w:tblLook w:val="0000"/>
            </w:tblPr>
            <w:tblGrid>
              <w:gridCol w:w="905"/>
              <w:gridCol w:w="444"/>
              <w:gridCol w:w="444"/>
            </w:tblGrid>
            <w:tr w:rsidR="00FB32AE" w:rsidRPr="009B0066" w:rsidTr="00BD31D2">
              <w:tc>
                <w:tcPr>
                  <w:tcW w:w="905" w:type="dxa"/>
                  <w:vMerge w:val="restart"/>
                  <w:tcBorders>
                    <w:right w:val="single" w:sz="4" w:space="0" w:color="auto"/>
                  </w:tcBorders>
                  <w:vAlign w:val="center"/>
                </w:tcPr>
                <w:p w:rsidR="00FB32AE" w:rsidRDefault="00FB32AE" w:rsidP="00BD31D2">
                  <w:r>
                    <w:t>Ответ: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FB32AE" w:rsidRPr="009B0066" w:rsidRDefault="00FB32AE" w:rsidP="00BD31D2">
                  <w:pPr>
                    <w:jc w:val="center"/>
                  </w:pPr>
                  <w:r w:rsidRPr="009B0066">
                    <w:t>А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FB32AE" w:rsidRPr="009B0066" w:rsidRDefault="00FB32AE" w:rsidP="00BD31D2">
                  <w:pPr>
                    <w:jc w:val="center"/>
                  </w:pPr>
                  <w:r w:rsidRPr="009B0066">
                    <w:t>Б</w:t>
                  </w:r>
                </w:p>
              </w:tc>
            </w:tr>
            <w:tr w:rsidR="00FB32AE" w:rsidRPr="009B0066" w:rsidTr="00BD31D2">
              <w:trPr>
                <w:trHeight w:val="547"/>
              </w:trPr>
              <w:tc>
                <w:tcPr>
                  <w:tcW w:w="905" w:type="dxa"/>
                  <w:vMerge/>
                  <w:tcBorders>
                    <w:right w:val="single" w:sz="4" w:space="0" w:color="auto"/>
                  </w:tcBorders>
                  <w:vAlign w:val="center"/>
                </w:tcPr>
                <w:p w:rsidR="00FB32AE" w:rsidRDefault="00FB32AE" w:rsidP="00BD31D2">
                  <w:pPr>
                    <w:jc w:val="left"/>
                  </w:pP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B32AE" w:rsidRPr="00FB32AE" w:rsidRDefault="00FB32AE" w:rsidP="00BD31D2">
                  <w:pPr>
                    <w:jc w:val="center"/>
                    <w:rPr>
                      <w:rFonts w:eastAsia="Adobe Fan Heiti Std B" w:cs="Shruti"/>
                      <w:sz w:val="8"/>
                      <w:szCs w:val="8"/>
                    </w:rPr>
                  </w:pPr>
                  <w:r w:rsidRPr="00FB32AE">
                    <w:rPr>
                      <w:rFonts w:eastAsia="Adobe Fan Heiti Std B" w:cs="Shruti"/>
                      <w:sz w:val="8"/>
                      <w:szCs w:val="8"/>
                    </w:rPr>
                    <w:t> </w:t>
                  </w:r>
                </w:p>
                <w:p w:rsidR="00FB32AE" w:rsidRPr="00FB32AE" w:rsidRDefault="00FB32AE" w:rsidP="00BD31D2">
                  <w:pPr>
                    <w:jc w:val="center"/>
                    <w:rPr>
                      <w:rFonts w:ascii="Comic Sans MS" w:hAnsi="Comic Sans MS"/>
                      <w:sz w:val="38"/>
                      <w:szCs w:val="38"/>
                    </w:rPr>
                  </w:pPr>
                  <w:r w:rsidRPr="00FB32AE">
                    <w:rPr>
                      <w:rFonts w:ascii="OCR A Std" w:eastAsia="Adobe Fan Heiti Std B" w:hAnsi="OCR A Std" w:cs="Shruti"/>
                      <w:sz w:val="38"/>
                      <w:szCs w:val="38"/>
                    </w:rPr>
                    <w:t>4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B32AE" w:rsidRPr="00FB32AE" w:rsidRDefault="00FB32AE" w:rsidP="00BD31D2">
                  <w:pPr>
                    <w:jc w:val="center"/>
                  </w:pPr>
                  <w:r w:rsidRPr="00FB32AE">
                    <w:rPr>
                      <w:rFonts w:ascii="Comic Sans MS" w:eastAsia="Adobe Fan Heiti Std B" w:hAnsi="Comic Sans MS" w:cs="Shruti"/>
                      <w:sz w:val="36"/>
                      <w:szCs w:val="36"/>
                    </w:rPr>
                    <w:t>1</w:t>
                  </w:r>
                </w:p>
              </w:tc>
            </w:tr>
          </w:tbl>
          <w:p w:rsidR="00FB32AE" w:rsidRPr="00FB1B07" w:rsidRDefault="00FB32AE" w:rsidP="00BD31D2">
            <w:pPr>
              <w:rPr>
                <w:sz w:val="2"/>
                <w:szCs w:val="2"/>
              </w:rPr>
            </w:pPr>
          </w:p>
        </w:tc>
        <w:tc>
          <w:tcPr>
            <w:tcW w:w="6117" w:type="dxa"/>
          </w:tcPr>
          <w:p w:rsidR="00FB32AE" w:rsidRPr="00FB1B07" w:rsidRDefault="00FB32AE" w:rsidP="00BD31D2">
            <w:pPr>
              <w:ind w:left="-96"/>
            </w:pPr>
          </w:p>
          <w:p w:rsidR="00FB32AE" w:rsidRPr="00FB1B07" w:rsidRDefault="006B5740" w:rsidP="00BD31D2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3689350" cy="330835"/>
                  <wp:effectExtent l="19050" t="0" r="635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0" cy="330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B32AE" w:rsidRPr="005F6886" w:rsidRDefault="00FB32AE" w:rsidP="00FB32AE">
      <w:pPr>
        <w:framePr w:w="499" w:vSpace="45" w:wrap="around" w:vAnchor="text" w:hAnchor="page" w:x="10921" w:y="-576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5F688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5F6886">
        <w:rPr>
          <w:rFonts w:ascii="Agency FB" w:hAnsi="Agency FB"/>
          <w:b/>
          <w:color w:val="999999"/>
          <w:sz w:val="20"/>
          <w:szCs w:val="20"/>
        </w:rPr>
        <w:br/>
      </w:r>
    </w:p>
    <w:p w:rsidR="00FB32AE" w:rsidRPr="005F6886" w:rsidRDefault="00FB32AE" w:rsidP="00FB32AE">
      <w:pPr>
        <w:framePr w:w="629" w:hSpace="170" w:vSpace="45" w:wrap="around" w:vAnchor="text" w:hAnchor="page" w:x="551" w:y="958" w:anchorLock="1"/>
        <w:jc w:val="center"/>
        <w:rPr>
          <w:color w:val="999999"/>
          <w:sz w:val="4"/>
          <w:szCs w:val="4"/>
        </w:rPr>
      </w:pPr>
      <w:r w:rsidRPr="005F6886">
        <w:rPr>
          <w:rFonts w:ascii="Arial Narrow" w:hAnsi="Arial Narrow"/>
          <w:b/>
          <w:color w:val="999999"/>
          <w:sz w:val="24"/>
        </w:rPr>
        <w:t>КИМ</w:t>
      </w:r>
      <w:r w:rsidRPr="005F6886">
        <w:rPr>
          <w:rFonts w:ascii="Agency FB" w:hAnsi="Agency FB"/>
          <w:b/>
          <w:color w:val="999999"/>
          <w:sz w:val="24"/>
        </w:rPr>
        <w:br/>
      </w:r>
    </w:p>
    <w:p w:rsidR="00FB32AE" w:rsidRDefault="00FB32AE" w:rsidP="00FB32AE">
      <w:pPr>
        <w:ind w:firstLine="567"/>
      </w:pPr>
      <w:r>
        <w:t xml:space="preserve">Ответом к заданию 13 является слово. </w:t>
      </w:r>
      <w:r w:rsidRPr="007A292D">
        <w:t>Ответ запишите в поле ответа в тексте работы, а затем перенесите</w:t>
      </w:r>
      <w:r>
        <w:t xml:space="preserve">по приведённому ниже </w:t>
      </w:r>
      <w:r w:rsidRPr="005A6545">
        <w:rPr>
          <w:u w:val="single"/>
        </w:rPr>
        <w:t>образцу</w:t>
      </w:r>
      <w:r w:rsidRPr="00E42A69">
        <w:t>в бланк ответ</w:t>
      </w:r>
      <w:r>
        <w:t>ов</w:t>
      </w:r>
      <w:r w:rsidRPr="00E42A69">
        <w:t xml:space="preserve">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/>
      </w:tblPr>
      <w:tblGrid>
        <w:gridCol w:w="3384"/>
        <w:gridCol w:w="6117"/>
      </w:tblGrid>
      <w:tr w:rsidR="00FB32AE" w:rsidTr="00BD31D2">
        <w:tc>
          <w:tcPr>
            <w:tcW w:w="3384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1170"/>
              <w:gridCol w:w="1818"/>
            </w:tblGrid>
            <w:tr w:rsidR="00FB32AE" w:rsidRPr="00201612" w:rsidTr="00BD31D2">
              <w:tc>
                <w:tcPr>
                  <w:tcW w:w="1170" w:type="dxa"/>
                  <w:shd w:val="clear" w:color="auto" w:fill="auto"/>
                  <w:vAlign w:val="bottom"/>
                </w:tcPr>
                <w:p w:rsidR="00FB32AE" w:rsidRPr="00201612" w:rsidRDefault="00FB32AE" w:rsidP="00BD31D2">
                  <w:pPr>
                    <w:spacing w:before="60"/>
                    <w:jc w:val="center"/>
                    <w:rPr>
                      <w:rFonts w:eastAsia="Adobe Fan Heiti Std B" w:cs="Shruti"/>
                      <w:i/>
                    </w:rPr>
                  </w:pPr>
                  <w:r w:rsidRPr="00992EB0">
                    <w:t>Ответ:</w:t>
                  </w:r>
                </w:p>
              </w:tc>
              <w:tc>
                <w:tcPr>
                  <w:tcW w:w="1818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FB32AE" w:rsidRPr="00FB32AE" w:rsidRDefault="00FB32AE" w:rsidP="00BD31D2">
                  <w:pPr>
                    <w:spacing w:before="60"/>
                    <w:jc w:val="center"/>
                    <w:rPr>
                      <w:rFonts w:ascii="Comic Sans MS" w:eastAsia="Adobe Fan Heiti Std B" w:hAnsi="Comic Sans MS" w:cs="Shruti"/>
                      <w:sz w:val="32"/>
                      <w:szCs w:val="32"/>
                    </w:rPr>
                  </w:pPr>
                  <w:r w:rsidRPr="00FB32AE">
                    <w:rPr>
                      <w:rFonts w:ascii="Comic Sans MS" w:eastAsia="Adobe Fan Heiti Std B" w:hAnsi="Comic Sans MS" w:cs="Shruti"/>
                      <w:sz w:val="32"/>
                      <w:szCs w:val="32"/>
                    </w:rPr>
                    <w:t>вправо</w:t>
                  </w:r>
                </w:p>
              </w:tc>
            </w:tr>
          </w:tbl>
          <w:p w:rsidR="00FB32AE" w:rsidRPr="00992EB0" w:rsidRDefault="00FB32AE" w:rsidP="00BD31D2">
            <w:pPr>
              <w:spacing w:before="60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>.</w:t>
            </w:r>
          </w:p>
        </w:tc>
        <w:tc>
          <w:tcPr>
            <w:tcW w:w="6117" w:type="dxa"/>
          </w:tcPr>
          <w:p w:rsidR="00FB32AE" w:rsidRPr="00FB1B07" w:rsidRDefault="006B5740" w:rsidP="00BD31D2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3720465" cy="330835"/>
                  <wp:effectExtent l="19050" t="0" r="0" b="0"/>
                  <wp:docPr id="3" name="Рисунок 3" descr="ФИ13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ФИ13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0465" cy="330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B32AE" w:rsidRPr="005F6886" w:rsidRDefault="00FB32AE" w:rsidP="00FB32AE">
      <w:pPr>
        <w:framePr w:w="499" w:vSpace="45" w:wrap="around" w:vAnchor="text" w:hAnchor="page" w:x="10876" w:y="-583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5F688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5F6886">
        <w:rPr>
          <w:rFonts w:ascii="Agency FB" w:hAnsi="Agency FB"/>
          <w:b/>
          <w:color w:val="999999"/>
          <w:sz w:val="20"/>
          <w:szCs w:val="20"/>
        </w:rPr>
        <w:br/>
      </w:r>
    </w:p>
    <w:p w:rsidR="00FB32AE" w:rsidRPr="005F6886" w:rsidRDefault="00FB32AE" w:rsidP="00FB32AE">
      <w:pPr>
        <w:framePr w:w="629" w:hSpace="170" w:vSpace="45" w:wrap="around" w:vAnchor="text" w:hAnchor="page" w:x="581" w:y="935" w:anchorLock="1"/>
        <w:jc w:val="center"/>
        <w:rPr>
          <w:color w:val="999999"/>
          <w:sz w:val="4"/>
          <w:szCs w:val="4"/>
        </w:rPr>
      </w:pPr>
      <w:r w:rsidRPr="005F6886">
        <w:rPr>
          <w:rFonts w:ascii="Arial Narrow" w:hAnsi="Arial Narrow"/>
          <w:b/>
          <w:color w:val="999999"/>
          <w:sz w:val="24"/>
        </w:rPr>
        <w:t>КИМ</w:t>
      </w:r>
      <w:r w:rsidRPr="005F6886">
        <w:rPr>
          <w:rFonts w:ascii="Agency FB" w:hAnsi="Agency FB"/>
          <w:b/>
          <w:color w:val="999999"/>
          <w:sz w:val="24"/>
        </w:rPr>
        <w:br/>
      </w:r>
    </w:p>
    <w:p w:rsidR="00FB32AE" w:rsidRDefault="00FB32AE" w:rsidP="00FB32AE">
      <w:pPr>
        <w:ind w:firstLine="567"/>
      </w:pPr>
      <w:r>
        <w:t xml:space="preserve">Ответом к заданиям 19 и 22 являются два числа. Ответ запишите в </w:t>
      </w:r>
      <w:r w:rsidRPr="007A292D">
        <w:t xml:space="preserve"> поле ответа в тексте работы, а затем перенесите</w:t>
      </w:r>
      <w:r>
        <w:t xml:space="preserve">по приведённому ниже </w:t>
      </w:r>
      <w:r w:rsidRPr="005A6545">
        <w:rPr>
          <w:u w:val="single"/>
        </w:rPr>
        <w:t>образцу</w:t>
      </w:r>
      <w:r>
        <w:rPr>
          <w:u w:val="single"/>
        </w:rPr>
        <w:t xml:space="preserve">, не разделяя числа пробелом, </w:t>
      </w:r>
      <w:r w:rsidRPr="00E42A69">
        <w:t>в бланк ответ</w:t>
      </w:r>
      <w:r>
        <w:t>ов</w:t>
      </w:r>
      <w:r w:rsidRPr="00E42A69">
        <w:t xml:space="preserve">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/>
      </w:tblPr>
      <w:tblGrid>
        <w:gridCol w:w="3384"/>
        <w:gridCol w:w="6117"/>
      </w:tblGrid>
      <w:tr w:rsidR="00FB32AE" w:rsidTr="00BD31D2">
        <w:tc>
          <w:tcPr>
            <w:tcW w:w="3384" w:type="dxa"/>
          </w:tcPr>
          <w:p w:rsidR="00FB32AE" w:rsidRDefault="00FB32AE" w:rsidP="00BD31D2">
            <w:pPr>
              <w:spacing w:before="60"/>
            </w:pPr>
            <w:r w:rsidRPr="00FB1B07">
              <w:t xml:space="preserve">Ответ: </w:t>
            </w:r>
            <w:r>
              <w:t>(</w:t>
            </w:r>
            <w:r w:rsidRPr="00FB32AE">
              <w:rPr>
                <w:rFonts w:ascii="Comic Sans MS" w:hAnsi="Comic Sans MS"/>
                <w:sz w:val="32"/>
                <w:szCs w:val="32"/>
                <w:u w:val="single"/>
              </w:rPr>
              <w:t>1,4</w:t>
            </w:r>
            <w:r>
              <w:rPr>
                <w:u w:val="single"/>
              </w:rPr>
              <w:t>  </w:t>
            </w:r>
            <w:r w:rsidRPr="00DF49BD">
              <w:rPr>
                <w:u w:val="single"/>
              </w:rPr>
              <w:sym w:font="Symbol" w:char="F0B1"/>
            </w:r>
            <w:r w:rsidRPr="00FB32AE">
              <w:rPr>
                <w:rFonts w:ascii="Comic Sans MS" w:hAnsi="Comic Sans MS"/>
                <w:sz w:val="32"/>
                <w:szCs w:val="32"/>
                <w:u w:val="single"/>
              </w:rPr>
              <w:t>0,2</w:t>
            </w:r>
            <w:r w:rsidRPr="00F47373">
              <w:rPr>
                <w:u w:val="single"/>
              </w:rPr>
              <w:t>)</w:t>
            </w:r>
            <w:r w:rsidRPr="00BA79D8">
              <w:t>Н</w:t>
            </w:r>
            <w:r>
              <w:t>.</w:t>
            </w:r>
          </w:p>
          <w:p w:rsidR="00FB32AE" w:rsidRPr="00992EB0" w:rsidRDefault="00FB32AE" w:rsidP="00BD31D2">
            <w:pPr>
              <w:spacing w:before="60"/>
              <w:rPr>
                <w:sz w:val="10"/>
                <w:szCs w:val="10"/>
              </w:rPr>
            </w:pPr>
            <w:r w:rsidRPr="00992EB0">
              <w:rPr>
                <w:sz w:val="10"/>
                <w:szCs w:val="10"/>
              </w:rPr>
              <w:t> </w:t>
            </w:r>
          </w:p>
        </w:tc>
        <w:tc>
          <w:tcPr>
            <w:tcW w:w="6117" w:type="dxa"/>
          </w:tcPr>
          <w:p w:rsidR="00FB32AE" w:rsidRPr="00FB1B07" w:rsidRDefault="006B5740" w:rsidP="00BD31D2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3720465" cy="330835"/>
                  <wp:effectExtent l="19050" t="0" r="0" b="0"/>
                  <wp:docPr id="4" name="Рисунок 4" descr="ФИ2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ФИ2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0465" cy="330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B32AE" w:rsidRPr="005F6886" w:rsidRDefault="00FB32AE" w:rsidP="00FB32AE">
      <w:pPr>
        <w:framePr w:w="499" w:vSpace="45" w:wrap="around" w:vAnchor="text" w:hAnchor="page" w:x="10861" w:y="-510" w:anchorLock="1"/>
        <w:jc w:val="center"/>
        <w:rPr>
          <w:rFonts w:ascii="Agency FB" w:hAnsi="Agency FB"/>
          <w:b/>
          <w:color w:val="999999"/>
          <w:sz w:val="2"/>
          <w:szCs w:val="2"/>
        </w:rPr>
      </w:pPr>
      <w:r w:rsidRPr="005F6886">
        <w:rPr>
          <w:rFonts w:ascii="Arial Narrow" w:hAnsi="Arial Narrow"/>
          <w:b/>
          <w:color w:val="999999"/>
          <w:sz w:val="20"/>
          <w:szCs w:val="20"/>
        </w:rPr>
        <w:t>Бланк</w:t>
      </w:r>
      <w:r w:rsidRPr="005F6886">
        <w:rPr>
          <w:rFonts w:ascii="Agency FB" w:hAnsi="Agency FB"/>
          <w:b/>
          <w:color w:val="999999"/>
          <w:sz w:val="20"/>
          <w:szCs w:val="20"/>
        </w:rPr>
        <w:br/>
      </w:r>
    </w:p>
    <w:p w:rsidR="00FB32AE" w:rsidRPr="00E42A69" w:rsidRDefault="00FB32AE" w:rsidP="00FB32AE">
      <w:pPr>
        <w:ind w:firstLine="567"/>
      </w:pPr>
      <w:r w:rsidRPr="00E42A69">
        <w:t xml:space="preserve">Ответ к заданиям </w:t>
      </w:r>
      <w:r w:rsidRPr="007F654C">
        <w:t>2</w:t>
      </w:r>
      <w:r>
        <w:t>8</w:t>
      </w:r>
      <w:r w:rsidRPr="007F654C">
        <w:t>–3</w:t>
      </w:r>
      <w:r>
        <w:t>2</w:t>
      </w:r>
      <w:r w:rsidRPr="00E42A69">
        <w:t xml:space="preserve"> включает </w:t>
      </w:r>
      <w:r>
        <w:t xml:space="preserve">в себя </w:t>
      </w:r>
      <w:r w:rsidRPr="00E42A69">
        <w:t>подробное описание всего хода выполнения задания. В бланке ответов № 2 укажите номер задания и запишите его полное решение.</w:t>
      </w:r>
    </w:p>
    <w:p w:rsidR="00FB32AE" w:rsidRDefault="00FB32AE" w:rsidP="00FB32AE">
      <w:pPr>
        <w:pStyle w:val="Zpage"/>
        <w:shd w:val="clear" w:color="000000" w:fill="auto"/>
        <w:ind w:firstLine="426"/>
        <w:rPr>
          <w:szCs w:val="28"/>
        </w:rPr>
      </w:pPr>
      <w:r>
        <w:rPr>
          <w:szCs w:val="28"/>
        </w:rPr>
        <w:t>При вычислениях разрешается использовать непрограммируемый калькулятор.</w:t>
      </w:r>
    </w:p>
    <w:p w:rsidR="00FB32AE" w:rsidRPr="00E42A69" w:rsidRDefault="00FB32AE" w:rsidP="00FB32AE">
      <w:pPr>
        <w:shd w:val="clear" w:color="000000" w:fill="auto"/>
        <w:autoSpaceDE w:val="0"/>
        <w:autoSpaceDN w:val="0"/>
        <w:adjustRightInd w:val="0"/>
        <w:ind w:firstLine="426"/>
        <w:rPr>
          <w:lang w:eastAsia="en-US"/>
        </w:rPr>
      </w:pPr>
      <w:r>
        <w:rPr>
          <w:lang w:eastAsia="en-US"/>
        </w:rPr>
        <w:t xml:space="preserve">Все бланки ЕГЭ заполняются яркими чёрными чернилами. Допускается </w:t>
      </w:r>
      <w:r w:rsidRPr="00E42A69">
        <w:rPr>
          <w:lang w:eastAsia="en-US"/>
        </w:rPr>
        <w:t xml:space="preserve">использование гелевой, капиллярной или перьевой ручек. </w:t>
      </w:r>
    </w:p>
    <w:p w:rsidR="00FB32AE" w:rsidRPr="00E42A69" w:rsidRDefault="00FB32AE" w:rsidP="00FB32AE">
      <w:pPr>
        <w:ind w:firstLine="426"/>
      </w:pPr>
      <w:r w:rsidRPr="00E42A69">
        <w:t xml:space="preserve">При выполнении заданий можно пользоваться черновиком. Записи </w:t>
      </w:r>
      <w:r>
        <w:br/>
      </w:r>
      <w:r w:rsidRPr="00E42A69">
        <w:t>в черновике не учитываются при оценивании работы.</w:t>
      </w:r>
    </w:p>
    <w:p w:rsidR="00FB32AE" w:rsidRDefault="00FB32AE" w:rsidP="00FB32AE">
      <w:pPr>
        <w:pStyle w:val="Zpage"/>
        <w:shd w:val="clear" w:color="000000" w:fill="auto"/>
        <w:ind w:firstLine="426"/>
        <w:rPr>
          <w:szCs w:val="28"/>
        </w:rPr>
      </w:pPr>
      <w:r>
        <w:rPr>
          <w:szCs w:val="28"/>
        </w:rPr>
        <w:t>Баллы, полученные Вами за выполненные задания, суммируются. Постарайтесь выполнить как можно больше заданий и набрать наибольшее количество баллов.</w:t>
      </w:r>
    </w:p>
    <w:p w:rsidR="00FB32AE" w:rsidRDefault="00FB32AE" w:rsidP="00FB32AE">
      <w:pPr>
        <w:keepNext/>
        <w:keepLines/>
        <w:shd w:val="clear" w:color="000000" w:fill="auto"/>
        <w:jc w:val="center"/>
        <w:rPr>
          <w:b/>
          <w:bCs/>
          <w:i/>
        </w:rPr>
      </w:pPr>
      <w:r w:rsidRPr="002E1959">
        <w:rPr>
          <w:b/>
          <w:bCs/>
          <w:i/>
        </w:rPr>
        <w:t>Желаем успеха!</w:t>
      </w:r>
    </w:p>
    <w:p w:rsidR="00EB14CA" w:rsidRDefault="00FB32AE" w:rsidP="00FB32AE">
      <w:pPr>
        <w:jc w:val="center"/>
      </w:pPr>
      <w:r>
        <w:br w:type="page"/>
      </w:r>
      <w:r w:rsidR="00EB14CA">
        <w:lastRenderedPageBreak/>
        <w:t>Ниже приведены справочные данные, которые могут понадобиться Вам при выполнении работы.</w:t>
      </w:r>
    </w:p>
    <w:p w:rsidR="00EB14CA" w:rsidRDefault="00EB14CA" w:rsidP="00EB14CA">
      <w:pPr>
        <w:pStyle w:val="9"/>
        <w:ind w:left="0"/>
        <w:jc w:val="center"/>
        <w:rPr>
          <w:b/>
          <w:bCs/>
        </w:rPr>
      </w:pPr>
    </w:p>
    <w:p w:rsidR="00EB14CA" w:rsidRDefault="00EB14CA" w:rsidP="00EB14CA">
      <w:pPr>
        <w:pStyle w:val="9"/>
        <w:ind w:left="0"/>
        <w:jc w:val="center"/>
        <w:rPr>
          <w:b/>
          <w:bCs/>
        </w:rPr>
      </w:pPr>
      <w:r>
        <w:rPr>
          <w:b/>
          <w:bCs/>
        </w:rPr>
        <w:t>Десятичные приставки</w:t>
      </w:r>
    </w:p>
    <w:p w:rsidR="00EB14CA" w:rsidRDefault="00EB14CA" w:rsidP="00EB14CA"/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/>
      </w:tblPr>
      <w:tblGrid>
        <w:gridCol w:w="1524"/>
        <w:gridCol w:w="1578"/>
        <w:gridCol w:w="1470"/>
        <w:gridCol w:w="1524"/>
        <w:gridCol w:w="1569"/>
        <w:gridCol w:w="1480"/>
      </w:tblGrid>
      <w:tr w:rsidR="00EB14CA" w:rsidTr="00EB14CA">
        <w:trPr>
          <w:jc w:val="center"/>
        </w:trPr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Наимено</w:t>
            </w:r>
            <w:r>
              <w:rPr>
                <w:bCs/>
                <w:sz w:val="24"/>
                <w:lang w:val="en-US"/>
              </w:rPr>
              <w:softHyphen/>
            </w:r>
            <w:r>
              <w:rPr>
                <w:bCs/>
                <w:sz w:val="24"/>
              </w:rPr>
              <w:t>вание</w:t>
            </w:r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Обозначение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Множитель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Наимено</w:t>
            </w:r>
            <w:r>
              <w:rPr>
                <w:bCs/>
                <w:sz w:val="24"/>
                <w:lang w:val="en-US"/>
              </w:rPr>
              <w:softHyphen/>
            </w:r>
            <w:r>
              <w:rPr>
                <w:bCs/>
                <w:sz w:val="24"/>
              </w:rPr>
              <w:t>вание</w:t>
            </w:r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Обозначение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Множитель</w:t>
            </w:r>
          </w:p>
        </w:tc>
      </w:tr>
      <w:tr w:rsidR="00EB14CA" w:rsidTr="00EB14CA">
        <w:trPr>
          <w:jc w:val="center"/>
        </w:trPr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ига</w:t>
            </w:r>
          </w:p>
        </w:tc>
        <w:tc>
          <w:tcPr>
            <w:tcW w:w="157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9</w:t>
            </w:r>
          </w:p>
        </w:tc>
        <w:tc>
          <w:tcPr>
            <w:tcW w:w="1524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санти</w:t>
            </w:r>
          </w:p>
        </w:tc>
        <w:tc>
          <w:tcPr>
            <w:tcW w:w="156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с</w:t>
            </w:r>
          </w:p>
        </w:tc>
        <w:tc>
          <w:tcPr>
            <w:tcW w:w="148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2</w:t>
            </w:r>
          </w:p>
        </w:tc>
      </w:tr>
      <w:tr w:rsidR="00EB14CA" w:rsidTr="00EB14CA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ега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6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илли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</w:tr>
      <w:tr w:rsidR="00EB14CA" w:rsidTr="00EB14CA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кило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к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икр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мк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6</w:t>
            </w:r>
          </w:p>
        </w:tc>
      </w:tr>
      <w:tr w:rsidR="00EB14CA" w:rsidTr="00EB14CA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екто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г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2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нан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н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9</w:t>
            </w:r>
          </w:p>
        </w:tc>
      </w:tr>
      <w:tr w:rsidR="00EB14CA" w:rsidTr="00EB14CA">
        <w:trPr>
          <w:jc w:val="center"/>
        </w:trPr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деци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д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352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1</w:t>
            </w:r>
          </w:p>
        </w:tc>
        <w:tc>
          <w:tcPr>
            <w:tcW w:w="1524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пико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jc w:val="center"/>
              <w:rPr>
                <w:sz w:val="26"/>
              </w:rPr>
            </w:pPr>
            <w:r>
              <w:rPr>
                <w:sz w:val="26"/>
              </w:rPr>
              <w:t>п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EB14CA" w:rsidRDefault="00EB14CA" w:rsidP="00EB14CA">
            <w:pPr>
              <w:spacing w:before="40"/>
              <w:ind w:firstLine="459"/>
              <w:rPr>
                <w:sz w:val="26"/>
              </w:rPr>
            </w:pP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12</w:t>
            </w:r>
          </w:p>
        </w:tc>
      </w:tr>
    </w:tbl>
    <w:p w:rsidR="00EB14CA" w:rsidRDefault="00EB14CA" w:rsidP="00EB14CA">
      <w:pPr>
        <w:rPr>
          <w:sz w:val="4"/>
        </w:rPr>
      </w:pPr>
    </w:p>
    <w:p w:rsidR="00EB14CA" w:rsidRDefault="00EB14CA" w:rsidP="00EB14CA">
      <w:pPr>
        <w:rPr>
          <w:sz w:val="4"/>
        </w:rPr>
      </w:pPr>
    </w:p>
    <w:p w:rsidR="00EB14CA" w:rsidRDefault="006B5740" w:rsidP="00EB14CA">
      <w:pPr>
        <w:rPr>
          <w:sz w:val="4"/>
          <w:szCs w:val="4"/>
        </w:rPr>
      </w:pPr>
      <w:r>
        <w:rPr>
          <w:noProof/>
          <w:sz w:val="4"/>
          <w:szCs w:val="4"/>
        </w:rPr>
        <w:drawing>
          <wp:inline distT="0" distB="0" distL="0" distR="0">
            <wp:extent cx="5927725" cy="6148705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6148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B14CA">
        <w:rPr>
          <w:sz w:val="4"/>
          <w:szCs w:val="4"/>
        </w:rPr>
        <w:br w:type="page"/>
      </w:r>
    </w:p>
    <w:tbl>
      <w:tblPr>
        <w:tblW w:w="0" w:type="auto"/>
        <w:tblInd w:w="150" w:type="dxa"/>
        <w:tblLayout w:type="fixed"/>
        <w:tblLook w:val="0000"/>
      </w:tblPr>
      <w:tblGrid>
        <w:gridCol w:w="2269"/>
        <w:gridCol w:w="1984"/>
        <w:gridCol w:w="2524"/>
        <w:gridCol w:w="169"/>
        <w:gridCol w:w="142"/>
        <w:gridCol w:w="2126"/>
      </w:tblGrid>
      <w:tr w:rsidR="00EB14CA" w:rsidTr="00EB14CA">
        <w:trPr>
          <w:cantSplit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lastRenderedPageBreak/>
              <w:t>Плотность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подсолнечного масл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9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  <w:tr w:rsidR="00EB14CA" w:rsidTr="00EB14CA">
        <w:trPr>
          <w:cantSplit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b/>
                <w:bCs/>
                <w:i/>
                <w:iCs/>
                <w:sz w:val="26"/>
              </w:rPr>
            </w:pPr>
            <w:r>
              <w:rPr>
                <w:sz w:val="26"/>
              </w:rPr>
              <w:t>воды</w:t>
            </w:r>
          </w:p>
        </w:tc>
        <w:tc>
          <w:tcPr>
            <w:tcW w:w="1984" w:type="dxa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1000 кг/м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алюминия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27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  <w:tr w:rsidR="00EB14CA" w:rsidTr="00EB14CA">
        <w:trPr>
          <w:cantSplit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древесины (сосна)</w:t>
            </w:r>
          </w:p>
        </w:tc>
        <w:tc>
          <w:tcPr>
            <w:tcW w:w="1984" w:type="dxa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400 кг/м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2693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железа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78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  <w:tr w:rsidR="00EB14CA" w:rsidTr="00EB14CA">
        <w:trPr>
          <w:cantSplit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еросина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800 кг/м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ртути</w:t>
            </w:r>
          </w:p>
        </w:tc>
        <w:tc>
          <w:tcPr>
            <w:tcW w:w="243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13 600 кг/м</w:t>
            </w:r>
            <w:r>
              <w:rPr>
                <w:sz w:val="26"/>
                <w:vertAlign w:val="superscript"/>
              </w:rPr>
              <w:t>3</w:t>
            </w:r>
          </w:p>
        </w:tc>
      </w:tr>
    </w:tbl>
    <w:p w:rsidR="00EB14CA" w:rsidRDefault="00EB14CA" w:rsidP="00EB14CA">
      <w:pPr>
        <w:rPr>
          <w:sz w:val="2"/>
          <w:szCs w:val="2"/>
        </w:rPr>
      </w:pPr>
    </w:p>
    <w:p w:rsidR="00EB14CA" w:rsidRDefault="00EB14CA" w:rsidP="00EB14CA">
      <w:pPr>
        <w:rPr>
          <w:sz w:val="2"/>
          <w:szCs w:val="2"/>
        </w:rPr>
      </w:pPr>
    </w:p>
    <w:tbl>
      <w:tblPr>
        <w:tblW w:w="0" w:type="auto"/>
        <w:tblInd w:w="178" w:type="dxa"/>
        <w:tblLayout w:type="fixed"/>
        <w:tblLook w:val="0000"/>
      </w:tblPr>
      <w:tblGrid>
        <w:gridCol w:w="849"/>
        <w:gridCol w:w="142"/>
        <w:gridCol w:w="992"/>
        <w:gridCol w:w="1135"/>
        <w:gridCol w:w="850"/>
        <w:gridCol w:w="1276"/>
        <w:gridCol w:w="283"/>
        <w:gridCol w:w="1135"/>
        <w:gridCol w:w="736"/>
        <w:gridCol w:w="1816"/>
      </w:tblGrid>
      <w:tr w:rsidR="00EB14CA" w:rsidTr="00EB14CA">
        <w:trPr>
          <w:cantSplit/>
        </w:trPr>
        <w:tc>
          <w:tcPr>
            <w:tcW w:w="396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Удельнаятеплоёмкость</w:t>
            </w:r>
          </w:p>
        </w:tc>
        <w:tc>
          <w:tcPr>
            <w:tcW w:w="5246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</w:p>
        </w:tc>
      </w:tr>
      <w:tr w:rsidR="00EB14CA" w:rsidTr="00EB14CA">
        <w:trPr>
          <w:cantSplit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воды</w:t>
            </w:r>
          </w:p>
        </w:tc>
        <w:tc>
          <w:tcPr>
            <w:tcW w:w="1134" w:type="dxa"/>
            <w:gridSpan w:val="2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,2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3261" w:type="dxa"/>
            <w:gridSpan w:val="3"/>
          </w:tcPr>
          <w:p w:rsidR="00EB14CA" w:rsidRDefault="00EB14CA" w:rsidP="00EB14CA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алюминия</w:t>
            </w:r>
          </w:p>
        </w:tc>
        <w:tc>
          <w:tcPr>
            <w:tcW w:w="736" w:type="dxa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9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ind w:hanging="134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</w:tr>
      <w:tr w:rsidR="00EB14CA" w:rsidTr="00EB14CA">
        <w:trPr>
          <w:cantSplit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льда</w:t>
            </w:r>
          </w:p>
        </w:tc>
        <w:tc>
          <w:tcPr>
            <w:tcW w:w="1134" w:type="dxa"/>
            <w:gridSpan w:val="2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,1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3</w:t>
            </w:r>
          </w:p>
        </w:tc>
        <w:tc>
          <w:tcPr>
            <w:tcW w:w="3261" w:type="dxa"/>
            <w:gridSpan w:val="3"/>
          </w:tcPr>
          <w:p w:rsidR="00EB14CA" w:rsidRDefault="00EB14CA" w:rsidP="00EB14CA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меди</w:t>
            </w:r>
          </w:p>
        </w:tc>
        <w:tc>
          <w:tcPr>
            <w:tcW w:w="736" w:type="dxa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38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ind w:hanging="134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</w:tr>
      <w:tr w:rsidR="00EB14CA" w:rsidTr="00EB14CA">
        <w:trPr>
          <w:cantSplit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железа</w:t>
            </w:r>
          </w:p>
        </w:tc>
        <w:tc>
          <w:tcPr>
            <w:tcW w:w="992" w:type="dxa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60 </w:t>
            </w:r>
          </w:p>
        </w:tc>
        <w:tc>
          <w:tcPr>
            <w:tcW w:w="3261" w:type="dxa"/>
            <w:gridSpan w:val="3"/>
          </w:tcPr>
          <w:p w:rsidR="00EB14CA" w:rsidRDefault="00EB14CA" w:rsidP="00EB14CA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чугуна</w:t>
            </w:r>
          </w:p>
        </w:tc>
        <w:tc>
          <w:tcPr>
            <w:tcW w:w="736" w:type="dxa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5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ind w:hanging="134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</w:tr>
      <w:tr w:rsidR="00EB14CA" w:rsidTr="00EB14CA">
        <w:trPr>
          <w:cantSplit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свинца</w:t>
            </w:r>
          </w:p>
        </w:tc>
        <w:tc>
          <w:tcPr>
            <w:tcW w:w="992" w:type="dxa"/>
          </w:tcPr>
          <w:p w:rsidR="00EB14CA" w:rsidRDefault="00EB14CA" w:rsidP="00EB14CA">
            <w:pPr>
              <w:jc w:val="center"/>
              <w:rPr>
                <w:sz w:val="26"/>
              </w:rPr>
            </w:pPr>
            <w:r>
              <w:rPr>
                <w:sz w:val="26"/>
              </w:rPr>
              <w:t xml:space="preserve">   130</w:t>
            </w:r>
          </w:p>
        </w:tc>
        <w:tc>
          <w:tcPr>
            <w:tcW w:w="3261" w:type="dxa"/>
            <w:gridSpan w:val="3"/>
          </w:tcPr>
          <w:p w:rsidR="00EB14CA" w:rsidRDefault="00EB14CA" w:rsidP="00EB14CA">
            <w:pPr>
              <w:ind w:hanging="108"/>
              <w:rPr>
                <w:sz w:val="26"/>
              </w:rPr>
            </w:pPr>
            <w:r>
              <w:rPr>
                <w:sz w:val="26"/>
              </w:rPr>
              <w:t>Дж/(кг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К)</w:t>
            </w:r>
          </w:p>
        </w:tc>
        <w:tc>
          <w:tcPr>
            <w:tcW w:w="1418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</w:p>
        </w:tc>
      </w:tr>
      <w:tr w:rsidR="00EB14CA" w:rsidTr="00EB14CA">
        <w:trPr>
          <w:cantSplit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4"/>
              </w:rPr>
            </w:pPr>
          </w:p>
        </w:tc>
        <w:tc>
          <w:tcPr>
            <w:tcW w:w="2127" w:type="dxa"/>
            <w:gridSpan w:val="2"/>
          </w:tcPr>
          <w:p w:rsidR="00EB14CA" w:rsidRDefault="00EB14CA" w:rsidP="00EB14CA">
            <w:pPr>
              <w:rPr>
                <w:sz w:val="4"/>
              </w:rPr>
            </w:pPr>
          </w:p>
        </w:tc>
        <w:tc>
          <w:tcPr>
            <w:tcW w:w="2126" w:type="dxa"/>
            <w:gridSpan w:val="2"/>
          </w:tcPr>
          <w:p w:rsidR="00EB14CA" w:rsidRDefault="00EB14CA" w:rsidP="00EB14CA">
            <w:pPr>
              <w:rPr>
                <w:sz w:val="4"/>
              </w:rPr>
            </w:pPr>
          </w:p>
        </w:tc>
        <w:tc>
          <w:tcPr>
            <w:tcW w:w="1418" w:type="dxa"/>
            <w:gridSpan w:val="2"/>
          </w:tcPr>
          <w:p w:rsidR="00EB14CA" w:rsidRDefault="00EB14CA" w:rsidP="00EB14CA">
            <w:pPr>
              <w:rPr>
                <w:sz w:val="4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4"/>
              </w:rPr>
            </w:pPr>
          </w:p>
        </w:tc>
      </w:tr>
      <w:tr w:rsidR="00EB14CA" w:rsidTr="00EB14CA">
        <w:trPr>
          <w:cantSplit/>
        </w:trPr>
        <w:tc>
          <w:tcPr>
            <w:tcW w:w="5527" w:type="dxa"/>
            <w:gridSpan w:val="7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Удельнаятеплота</w:t>
            </w:r>
          </w:p>
        </w:tc>
        <w:tc>
          <w:tcPr>
            <w:tcW w:w="3687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</w:p>
        </w:tc>
      </w:tr>
      <w:tr w:rsidR="00EB14CA" w:rsidTr="00EB14CA">
        <w:trPr>
          <w:cantSplit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парообразования воды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2,3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6</w:t>
            </w:r>
            <w:r>
              <w:rPr>
                <w:sz w:val="26"/>
              </w:rPr>
              <w:t> Дж/кг</w:t>
            </w:r>
          </w:p>
        </w:tc>
      </w:tr>
      <w:tr w:rsidR="00EB14CA" w:rsidTr="00EB14CA">
        <w:trPr>
          <w:cantSplit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плавления свинц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2,5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4</w:t>
            </w:r>
            <w:r>
              <w:rPr>
                <w:sz w:val="26"/>
              </w:rPr>
              <w:t xml:space="preserve"> Дж/кг </w:t>
            </w:r>
          </w:p>
        </w:tc>
      </w:tr>
      <w:tr w:rsidR="00EB14CA" w:rsidTr="00EB14CA">
        <w:trPr>
          <w:cantSplit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плавления льд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3,3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5</w:t>
            </w:r>
            <w:r>
              <w:rPr>
                <w:sz w:val="26"/>
              </w:rPr>
              <w:t xml:space="preserve"> Дж/кг </w:t>
            </w:r>
          </w:p>
        </w:tc>
      </w:tr>
    </w:tbl>
    <w:p w:rsidR="00EB14CA" w:rsidRDefault="00EB14CA" w:rsidP="00EB14CA">
      <w:pPr>
        <w:rPr>
          <w:sz w:val="4"/>
          <w:szCs w:val="4"/>
        </w:rPr>
      </w:pPr>
    </w:p>
    <w:tbl>
      <w:tblPr>
        <w:tblW w:w="0" w:type="auto"/>
        <w:tblInd w:w="178" w:type="dxa"/>
        <w:tblLayout w:type="fixed"/>
        <w:tblLook w:val="0000"/>
      </w:tblPr>
      <w:tblGrid>
        <w:gridCol w:w="9214"/>
      </w:tblGrid>
      <w:tr w:rsidR="00EB14CA" w:rsidTr="00EB14CA">
        <w:trPr>
          <w:cantSplit/>
        </w:trPr>
        <w:tc>
          <w:tcPr>
            <w:tcW w:w="9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spacing w:before="40"/>
              <w:rPr>
                <w:sz w:val="26"/>
              </w:rPr>
            </w:pPr>
            <w:r>
              <w:rPr>
                <w:b/>
                <w:i/>
                <w:sz w:val="26"/>
              </w:rPr>
              <w:t>Нормальные условия:</w:t>
            </w:r>
            <w:r>
              <w:rPr>
                <w:sz w:val="26"/>
              </w:rPr>
              <w:t xml:space="preserve">     давление – 10</w:t>
            </w:r>
            <w:r>
              <w:rPr>
                <w:sz w:val="26"/>
                <w:vertAlign w:val="superscript"/>
              </w:rPr>
              <w:t>5</w:t>
            </w:r>
            <w:r>
              <w:rPr>
                <w:sz w:val="26"/>
              </w:rPr>
              <w:t xml:space="preserve"> Па,  температура – 0 </w:t>
            </w:r>
            <w:r>
              <w:rPr>
                <w:sz w:val="26"/>
                <w:szCs w:val="26"/>
              </w:rPr>
              <w:sym w:font="Symbol" w:char="00B0"/>
            </w:r>
            <w:r>
              <w:rPr>
                <w:sz w:val="26"/>
              </w:rPr>
              <w:t>С</w:t>
            </w:r>
          </w:p>
        </w:tc>
      </w:tr>
    </w:tbl>
    <w:p w:rsidR="00EB14CA" w:rsidRDefault="00EB14CA" w:rsidP="00EB14CA">
      <w:pPr>
        <w:rPr>
          <w:sz w:val="4"/>
          <w:szCs w:val="4"/>
        </w:rPr>
      </w:pPr>
    </w:p>
    <w:tbl>
      <w:tblPr>
        <w:tblW w:w="0" w:type="auto"/>
        <w:tblInd w:w="192" w:type="dxa"/>
        <w:tblLayout w:type="fixed"/>
        <w:tblLook w:val="0000"/>
      </w:tblPr>
      <w:tblGrid>
        <w:gridCol w:w="1560"/>
        <w:gridCol w:w="469"/>
        <w:gridCol w:w="284"/>
        <w:gridCol w:w="239"/>
        <w:gridCol w:w="1701"/>
        <w:gridCol w:w="142"/>
        <w:gridCol w:w="142"/>
        <w:gridCol w:w="2047"/>
        <w:gridCol w:w="221"/>
        <w:gridCol w:w="63"/>
        <w:gridCol w:w="1031"/>
        <w:gridCol w:w="1315"/>
      </w:tblGrid>
      <w:tr w:rsidR="00EB14CA" w:rsidTr="00EB14CA"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b/>
                <w:bCs/>
                <w:i/>
                <w:iCs/>
                <w:sz w:val="26"/>
              </w:rPr>
            </w:pPr>
            <w:r>
              <w:rPr>
                <w:b/>
                <w:bCs/>
                <w:i/>
                <w:iCs/>
                <w:sz w:val="26"/>
              </w:rPr>
              <w:t>Молярная ма</w:t>
            </w:r>
            <w:r>
              <w:rPr>
                <w:b/>
                <w:bCs/>
                <w:i/>
                <w:iCs/>
                <w:sz w:val="26"/>
                <w:lang w:val="en-US"/>
              </w:rPr>
              <w:t>c</w:t>
            </w:r>
            <w:r>
              <w:rPr>
                <w:b/>
                <w:bCs/>
                <w:i/>
                <w:iCs/>
                <w:sz w:val="26"/>
              </w:rPr>
              <w:t>са</w:t>
            </w:r>
          </w:p>
        </w:tc>
        <w:tc>
          <w:tcPr>
            <w:tcW w:w="2224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</w:p>
        </w:tc>
        <w:tc>
          <w:tcPr>
            <w:tcW w:w="2331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</w:p>
        </w:tc>
        <w:tc>
          <w:tcPr>
            <w:tcW w:w="234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</w:p>
        </w:tc>
      </w:tr>
      <w:tr w:rsidR="00EB14CA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азота</w:t>
            </w:r>
          </w:p>
        </w:tc>
        <w:tc>
          <w:tcPr>
            <w:tcW w:w="992" w:type="dxa"/>
            <w:gridSpan w:val="3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8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гелия</w:t>
            </w:r>
          </w:p>
        </w:tc>
        <w:tc>
          <w:tcPr>
            <w:tcW w:w="1094" w:type="dxa"/>
            <w:gridSpan w:val="2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аргона</w:t>
            </w:r>
          </w:p>
        </w:tc>
        <w:tc>
          <w:tcPr>
            <w:tcW w:w="992" w:type="dxa"/>
            <w:gridSpan w:val="3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0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кислорода</w:t>
            </w:r>
          </w:p>
        </w:tc>
        <w:tc>
          <w:tcPr>
            <w:tcW w:w="1094" w:type="dxa"/>
            <w:gridSpan w:val="2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32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водорода</w:t>
            </w:r>
          </w:p>
        </w:tc>
        <w:tc>
          <w:tcPr>
            <w:tcW w:w="992" w:type="dxa"/>
            <w:gridSpan w:val="3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лития</w:t>
            </w:r>
          </w:p>
        </w:tc>
        <w:tc>
          <w:tcPr>
            <w:tcW w:w="1094" w:type="dxa"/>
            <w:gridSpan w:val="2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6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воздуха</w:t>
            </w:r>
          </w:p>
        </w:tc>
        <w:tc>
          <w:tcPr>
            <w:tcW w:w="992" w:type="dxa"/>
            <w:gridSpan w:val="3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9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неона</w:t>
            </w:r>
          </w:p>
        </w:tc>
        <w:tc>
          <w:tcPr>
            <w:tcW w:w="1094" w:type="dxa"/>
            <w:gridSpan w:val="2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20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:rsidTr="00EB14CA">
        <w:trPr>
          <w:cantSplit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воды</w:t>
            </w:r>
          </w:p>
        </w:tc>
        <w:tc>
          <w:tcPr>
            <w:tcW w:w="992" w:type="dxa"/>
            <w:gridSpan w:val="3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18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843" w:type="dxa"/>
            <w:gridSpan w:val="2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  <w:tc>
          <w:tcPr>
            <w:tcW w:w="2410" w:type="dxa"/>
            <w:gridSpan w:val="3"/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 xml:space="preserve">   углекислого газа</w:t>
            </w:r>
          </w:p>
        </w:tc>
        <w:tc>
          <w:tcPr>
            <w:tcW w:w="1094" w:type="dxa"/>
            <w:gridSpan w:val="2"/>
          </w:tcPr>
          <w:p w:rsidR="00EB14CA" w:rsidRDefault="00EB14CA" w:rsidP="00EB14CA">
            <w:pPr>
              <w:jc w:val="right"/>
              <w:rPr>
                <w:sz w:val="26"/>
              </w:rPr>
            </w:pPr>
            <w:r>
              <w:rPr>
                <w:sz w:val="26"/>
              </w:rPr>
              <w:t>44</w:t>
            </w:r>
            <w:r>
              <w:rPr>
                <w:sz w:val="26"/>
                <w:szCs w:val="26"/>
              </w:rPr>
              <w:sym w:font="Symbol" w:char="00D7"/>
            </w:r>
            <w:r>
              <w:rPr>
                <w:sz w:val="26"/>
              </w:rPr>
              <w:t>10</w:t>
            </w:r>
            <w:r>
              <w:rPr>
                <w:sz w:val="26"/>
                <w:vertAlign w:val="superscript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B14CA" w:rsidRDefault="00EB14CA" w:rsidP="00EB14CA">
            <w:pPr>
              <w:rPr>
                <w:sz w:val="26"/>
              </w:rPr>
            </w:pPr>
            <w:r>
              <w:rPr>
                <w:sz w:val="26"/>
              </w:rPr>
              <w:t>кг/моль</w:t>
            </w:r>
          </w:p>
        </w:tc>
      </w:tr>
      <w:tr w:rsidR="00EB14CA" w:rsidTr="00EB14CA">
        <w:trPr>
          <w:cantSplit/>
        </w:trPr>
        <w:tc>
          <w:tcPr>
            <w:tcW w:w="202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EB14CA" w:rsidRDefault="00EB14CA" w:rsidP="00EB14CA">
            <w:pPr>
              <w:rPr>
                <w:sz w:val="10"/>
              </w:rPr>
            </w:pPr>
          </w:p>
        </w:tc>
        <w:tc>
          <w:tcPr>
            <w:tcW w:w="222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14CA" w:rsidRDefault="00EB14CA" w:rsidP="00EB14CA">
            <w:pPr>
              <w:rPr>
                <w:sz w:val="10"/>
              </w:rPr>
            </w:pPr>
          </w:p>
        </w:tc>
        <w:tc>
          <w:tcPr>
            <w:tcW w:w="233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14CA" w:rsidRDefault="00EB14CA" w:rsidP="00EB14CA">
            <w:pPr>
              <w:rPr>
                <w:sz w:val="10"/>
              </w:rPr>
            </w:pPr>
          </w:p>
        </w:tc>
        <w:tc>
          <w:tcPr>
            <w:tcW w:w="263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B14CA" w:rsidRDefault="00EB14CA" w:rsidP="00EB14CA">
            <w:pPr>
              <w:rPr>
                <w:sz w:val="10"/>
              </w:rPr>
            </w:pPr>
          </w:p>
        </w:tc>
      </w:tr>
    </w:tbl>
    <w:p w:rsidR="00EB14CA" w:rsidRDefault="00EB14CA" w:rsidP="00EB14CA">
      <w:pPr>
        <w:rPr>
          <w:sz w:val="2"/>
        </w:rPr>
      </w:pPr>
    </w:p>
    <w:p w:rsidR="00EB14CA" w:rsidRDefault="00EB14CA" w:rsidP="00EB14CA"/>
    <w:bookmarkEnd w:id="0"/>
    <w:bookmarkEnd w:id="1"/>
    <w:p w:rsidR="00EB14CA" w:rsidRDefault="00EB14CA" w:rsidP="00EB14CA"/>
    <w:p w:rsidR="00EB14CA" w:rsidRPr="00EB14CA" w:rsidRDefault="00EB14CA" w:rsidP="00EB14CA">
      <w:pPr>
        <w:rPr>
          <w:sz w:val="2"/>
        </w:rPr>
      </w:pPr>
    </w:p>
    <w:p w:rsidR="00836049" w:rsidRPr="00EB14CA" w:rsidRDefault="00836049">
      <w:pPr>
        <w:rPr>
          <w:sz w:val="2"/>
        </w:rPr>
      </w:pPr>
    </w:p>
    <w:p w:rsidR="00836049" w:rsidRDefault="00153EF5">
      <w:r>
        <w:br w:type="page"/>
      </w:r>
    </w:p>
    <w:p w:rsidR="00836049" w:rsidRDefault="00153EF5">
      <w:pPr>
        <w:jc w:val="center"/>
        <w:rPr>
          <w:b/>
        </w:rPr>
      </w:pPr>
      <w:r>
        <w:rPr>
          <w:b/>
        </w:rPr>
        <w:lastRenderedPageBreak/>
        <w:t>Часть 1</w:t>
      </w:r>
    </w:p>
    <w:p w:rsidR="006B5740" w:rsidRDefault="006B5740">
      <w:pPr>
        <w:jc w:val="center"/>
      </w:pP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Ответами к заданиям 1–2</w:t>
      </w:r>
      <w:r w:rsidR="006146EA">
        <w:rPr>
          <w:b/>
          <w:i/>
        </w:rPr>
        <w:t>4</w:t>
      </w:r>
      <w:r>
        <w:rPr>
          <w:b/>
          <w:i/>
        </w:rPr>
        <w:t xml:space="preserve"> являются слово, число или последовательность цифр или чисел. Запишите ответ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 бланке образцами. Единицы измерения физических величин писать не нужно.</w:t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836049">
      <w:pPr>
        <w:keepLines/>
      </w:pPr>
    </w:p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153EF5" w:rsidRPr="00153EF5" w:rsidRDefault="00153EF5" w:rsidP="00153EF5">
      <w:pPr>
        <w:spacing w:line="20" w:lineRule="auto"/>
        <w:rPr>
          <w:sz w:val="2"/>
        </w:rPr>
      </w:pPr>
    </w:p>
    <w:p w:rsidR="002E72C5" w:rsidRPr="003B42F8" w:rsidRDefault="002E72C5" w:rsidP="002E72C5">
      <w:r w:rsidRPr="003B42F8">
        <w:t xml:space="preserve">На рисунке приведён график зависимости проекции скорости тела </w:t>
      </w:r>
      <w:r w:rsidRPr="003B42F8">
        <w:rPr>
          <w:position w:val="-14"/>
        </w:rPr>
        <w:object w:dxaOrig="34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.85pt;height:19.65pt" o:ole="">
            <v:imagedata r:id="rId11" o:title=""/>
          </v:shape>
          <o:OLEObject Type="Embed" ProgID="Equation.DSMT4" ShapeID="_x0000_i1026" DrawAspect="Content" ObjectID="_1586068690" r:id="rId12"/>
        </w:object>
      </w:r>
      <w:r w:rsidRPr="003B42F8">
        <w:br/>
        <w:t>от времени</w:t>
      </w:r>
      <w:r w:rsidRPr="000B5D20">
        <w:rPr>
          <w:i/>
          <w:lang w:val="en-US"/>
        </w:rPr>
        <w:t>t</w:t>
      </w:r>
      <w:r w:rsidRPr="003B42F8">
        <w:t>.</w:t>
      </w:r>
    </w:p>
    <w:p w:rsidR="002E72C5" w:rsidRPr="00C501F9" w:rsidRDefault="002E72C5" w:rsidP="002E72C5">
      <w:pPr>
        <w:rPr>
          <w:sz w:val="8"/>
          <w:szCs w:val="16"/>
        </w:rPr>
      </w:pPr>
    </w:p>
    <w:tbl>
      <w:tblPr>
        <w:tblW w:w="0" w:type="auto"/>
        <w:jc w:val="center"/>
        <w:tblLook w:val="01E0"/>
      </w:tblPr>
      <w:tblGrid>
        <w:gridCol w:w="7086"/>
      </w:tblGrid>
      <w:tr w:rsidR="002E72C5" w:rsidRPr="003B42F8" w:rsidTr="007A6049">
        <w:trPr>
          <w:jc w:val="center"/>
        </w:trPr>
        <w:tc>
          <w:tcPr>
            <w:tcW w:w="0" w:type="auto"/>
          </w:tcPr>
          <w:p w:rsidR="002E72C5" w:rsidRPr="003B42F8" w:rsidRDefault="006B5740" w:rsidP="007A6049">
            <w:r>
              <w:rPr>
                <w:noProof/>
              </w:rPr>
              <w:drawing>
                <wp:inline distT="0" distB="0" distL="0" distR="0">
                  <wp:extent cx="4335780" cy="2427605"/>
                  <wp:effectExtent l="19050" t="0" r="7620" b="0"/>
                  <wp:docPr id="7" name="Рисунок 7" descr="E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E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5780" cy="24276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E72C5" w:rsidRPr="0092325C" w:rsidRDefault="002E72C5" w:rsidP="002E72C5">
      <w:r w:rsidRPr="003B42F8">
        <w:t xml:space="preserve">Определите  проекцию ускорения этого тела </w:t>
      </w:r>
      <w:r w:rsidRPr="003B42F8">
        <w:rPr>
          <w:i/>
        </w:rPr>
        <w:t>a</w:t>
      </w:r>
      <w:r w:rsidRPr="003B42F8">
        <w:rPr>
          <w:i/>
          <w:vertAlign w:val="subscript"/>
        </w:rPr>
        <w:t>x</w:t>
      </w:r>
      <w:r w:rsidRPr="003B42F8">
        <w:t xml:space="preserve"> в интервале времени </w:t>
      </w:r>
      <w:r w:rsidR="0092325C">
        <w:br/>
      </w:r>
      <w:r w:rsidRPr="003B42F8">
        <w:t xml:space="preserve">от </w:t>
      </w:r>
      <w:r>
        <w:t>0</w:t>
      </w:r>
      <w:r w:rsidRPr="003B42F8">
        <w:t xml:space="preserve"> до </w:t>
      </w:r>
      <w:r>
        <w:t>5</w:t>
      </w:r>
      <w:r w:rsidRPr="003B42F8">
        <w:t xml:space="preserve"> с.</w:t>
      </w:r>
    </w:p>
    <w:p w:rsidR="002E72C5" w:rsidRPr="00C501F9" w:rsidRDefault="002E72C5" w:rsidP="002E72C5">
      <w:pPr>
        <w:rPr>
          <w:sz w:val="2"/>
        </w:rPr>
      </w:pPr>
    </w:p>
    <w:p w:rsidR="002E72C5" w:rsidRDefault="002E72C5" w:rsidP="002E72C5">
      <w:pPr>
        <w:keepNext/>
        <w:rPr>
          <w:b/>
          <w:sz w:val="8"/>
        </w:rPr>
      </w:pPr>
    </w:p>
    <w:p w:rsidR="002E72C5" w:rsidRDefault="002E72C5" w:rsidP="002E72C5">
      <w:r>
        <w:t>Ответ: ___________________________ м/с</w:t>
      </w:r>
      <w:r>
        <w:rPr>
          <w:vertAlign w:val="superscript"/>
        </w:rPr>
        <w:t>2</w:t>
      </w:r>
      <w:r>
        <w:t>.</w:t>
      </w:r>
    </w:p>
    <w:p w:rsidR="00153EF5" w:rsidRDefault="00153EF5"/>
    <w:p w:rsidR="00836049" w:rsidRDefault="00836049">
      <w:pPr>
        <w:rPr>
          <w:sz w:val="4"/>
        </w:rPr>
      </w:pPr>
    </w:p>
    <w:p w:rsidR="0092325C" w:rsidRDefault="0092325C">
      <w:pPr>
        <w:rPr>
          <w:sz w:val="4"/>
        </w:rPr>
      </w:pPr>
    </w:p>
    <w:p w:rsidR="0092325C" w:rsidRPr="00153EF5" w:rsidRDefault="0092325C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153EF5" w:rsidRPr="00153EF5" w:rsidRDefault="00153EF5" w:rsidP="00153EF5">
      <w:pPr>
        <w:spacing w:line="20" w:lineRule="auto"/>
        <w:rPr>
          <w:sz w:val="2"/>
        </w:rPr>
      </w:pPr>
    </w:p>
    <w:p w:rsidR="002641AB" w:rsidRPr="005B48E2" w:rsidRDefault="00DB1ADA" w:rsidP="002641AB">
      <w:pPr>
        <w:spacing w:line="20" w:lineRule="auto"/>
        <w:rPr>
          <w:sz w:val="2"/>
        </w:rPr>
      </w:pPr>
      <w:r w:rsidRPr="00DB1ADA">
        <w:fldChar w:fldCharType="begin"/>
      </w:r>
      <w:r w:rsidR="002641AB">
        <w:instrText xml:space="preserve"> INCLUDETEXT "http://192.168.16.2/docs/2B9C9372D6C8B8CB4CAD85897CBFA571/questions/126352/source45.xml?type=xs3qst&amp;guid=7AAF1A17766586DD4BE700144383D26B" \c XML </w:instrText>
      </w:r>
      <w:r w:rsidRPr="00DB1ADA">
        <w:fldChar w:fldCharType="separate"/>
      </w:r>
    </w:p>
    <w:p w:rsidR="002641AB" w:rsidRPr="005B48E2" w:rsidRDefault="002641AB" w:rsidP="002641AB">
      <w:pPr>
        <w:rPr>
          <w:sz w:val="2"/>
        </w:rPr>
      </w:pPr>
      <w:r w:rsidRPr="00ED4C25">
        <w:t xml:space="preserve">В инерциальной системе отсчёта сила </w:t>
      </w:r>
      <w:r w:rsidRPr="000839BE">
        <w:rPr>
          <w:position w:val="-4"/>
        </w:rPr>
        <w:object w:dxaOrig="280" w:dyaOrig="360">
          <v:shape id="_x0000_i1027" type="#_x0000_t75" style="width:13.1pt;height:18.7pt" o:ole="">
            <v:imagedata r:id="rId14" o:title=""/>
          </v:shape>
          <o:OLEObject Type="Embed" ProgID="Equation.DSMT4" ShapeID="_x0000_i1027" DrawAspect="Content" ObjectID="_1586068691" r:id="rId15"/>
        </w:object>
      </w:r>
      <w:r w:rsidRPr="00ED4C25">
        <w:t xml:space="preserve"> сообщает телу массой</w:t>
      </w:r>
      <w:r>
        <w:t xml:space="preserve"> 4 кг</w:t>
      </w:r>
      <w:r>
        <w:br/>
      </w:r>
      <w:r w:rsidRPr="00ED4C25">
        <w:t xml:space="preserve">ускорение </w:t>
      </w:r>
      <w:r w:rsidRPr="000839BE">
        <w:rPr>
          <w:position w:val="-6"/>
        </w:rPr>
        <w:object w:dxaOrig="280" w:dyaOrig="320">
          <v:shape id="_x0000_i1028" type="#_x0000_t75" style="width:13.1pt;height:16.85pt" o:ole="">
            <v:imagedata r:id="rId16" o:title=""/>
          </v:shape>
          <o:OLEObject Type="Embed" ProgID="Equation.DSMT4" ShapeID="_x0000_i1028" DrawAspect="Content" ObjectID="_1586068692" r:id="rId17"/>
        </w:object>
      </w:r>
      <w:r w:rsidRPr="00ED4C25">
        <w:t xml:space="preserve"> Какова должна быть масса тела, чтобы вдвое меньшая сила сообщала ему в 4 раза </w:t>
      </w:r>
      <w:r>
        <w:t>бо</w:t>
      </w:r>
      <w:r w:rsidRPr="00ED4C25">
        <w:t>льшее ускорение?</w:t>
      </w:r>
    </w:p>
    <w:p w:rsidR="002641AB" w:rsidRPr="005B48E2" w:rsidRDefault="00DB1ADA" w:rsidP="002641AB">
      <w:pPr>
        <w:rPr>
          <w:sz w:val="2"/>
        </w:rPr>
      </w:pPr>
      <w:r w:rsidRPr="005B48E2">
        <w:rPr>
          <w:sz w:val="2"/>
        </w:rPr>
        <w:fldChar w:fldCharType="end"/>
      </w:r>
    </w:p>
    <w:p w:rsidR="002641AB" w:rsidRDefault="002641AB" w:rsidP="002641AB">
      <w:pPr>
        <w:keepNext/>
        <w:rPr>
          <w:b/>
          <w:sz w:val="8"/>
        </w:rPr>
      </w:pPr>
    </w:p>
    <w:p w:rsidR="002641AB" w:rsidRDefault="002641AB" w:rsidP="002641AB">
      <w:pPr>
        <w:rPr>
          <w:sz w:val="20"/>
          <w:szCs w:val="20"/>
        </w:rPr>
      </w:pPr>
    </w:p>
    <w:p w:rsidR="002641AB" w:rsidRDefault="002641AB" w:rsidP="002641AB">
      <w:r>
        <w:t>Ответ: ___________________________ кг.</w:t>
      </w:r>
    </w:p>
    <w:p w:rsidR="0092325C" w:rsidRDefault="0092325C"/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153EF5" w:rsidRPr="00153EF5" w:rsidRDefault="00153EF5" w:rsidP="00153EF5">
      <w:pPr>
        <w:spacing w:line="20" w:lineRule="auto"/>
        <w:rPr>
          <w:sz w:val="2"/>
        </w:rPr>
      </w:pPr>
    </w:p>
    <w:p w:rsidR="002E72C5" w:rsidRPr="00FC45AD" w:rsidRDefault="002E72C5" w:rsidP="002E72C5">
      <w:pPr>
        <w:rPr>
          <w:sz w:val="2"/>
        </w:rPr>
      </w:pPr>
      <w:r>
        <w:rPr>
          <w:color w:val="000000"/>
        </w:rPr>
        <w:t>Тело движется в инерциальной системе отсчёта по прямой в одном направлении</w:t>
      </w:r>
      <w:r w:rsidR="00E90DC4">
        <w:t xml:space="preserve"> п</w:t>
      </w:r>
      <w:r>
        <w:t>од действием постоянной силы величиной 6 Н</w:t>
      </w:r>
      <w:r w:rsidR="00E90DC4">
        <w:t>. З</w:t>
      </w:r>
      <w:r>
        <w:t xml:space="preserve">а </w:t>
      </w:r>
      <w:r w:rsidR="00E04615">
        <w:t>5</w:t>
      </w:r>
      <w:r>
        <w:t xml:space="preserve"> с импульс тела увеличился и стал равен </w:t>
      </w:r>
      <w:r w:rsidR="00E04615">
        <w:t>45</w:t>
      </w:r>
      <w:r>
        <w:t xml:space="preserve"> кг ∙ м/с. Чему </w:t>
      </w:r>
      <w:r w:rsidR="0092325C">
        <w:t xml:space="preserve">был </w:t>
      </w:r>
      <w:r>
        <w:t>равен первоначальный импульс тела?</w:t>
      </w:r>
    </w:p>
    <w:p w:rsidR="002E72C5" w:rsidRPr="00FC45AD" w:rsidRDefault="002E72C5" w:rsidP="002E72C5">
      <w:pPr>
        <w:rPr>
          <w:sz w:val="2"/>
        </w:rPr>
      </w:pPr>
    </w:p>
    <w:p w:rsidR="002E72C5" w:rsidRDefault="002E72C5" w:rsidP="002E72C5">
      <w:pPr>
        <w:keepNext/>
        <w:rPr>
          <w:b/>
          <w:sz w:val="8"/>
        </w:rPr>
      </w:pPr>
    </w:p>
    <w:p w:rsidR="002E72C5" w:rsidRDefault="002E72C5" w:rsidP="002E72C5">
      <w:pPr>
        <w:rPr>
          <w:sz w:val="20"/>
          <w:szCs w:val="20"/>
        </w:rPr>
      </w:pPr>
    </w:p>
    <w:p w:rsidR="002E72C5" w:rsidRDefault="002E72C5" w:rsidP="002E72C5">
      <w:r>
        <w:t>Ответ: ___________________________ кг ∙ м/с.</w:t>
      </w:r>
    </w:p>
    <w:p w:rsidR="00153EF5" w:rsidRDefault="00153EF5"/>
    <w:p w:rsidR="00836049" w:rsidRPr="00E0461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4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E04615" w:rsidRPr="009E2273" w:rsidRDefault="00E04615" w:rsidP="00E04615">
      <w:pPr>
        <w:rPr>
          <w:sz w:val="2"/>
        </w:rPr>
      </w:pPr>
      <w:r>
        <w:t>Скорость звука в воздухе 330 м/с. Длина звуковой волны 0,75 м. Какова частота колебаний источника звука?</w:t>
      </w:r>
    </w:p>
    <w:p w:rsidR="00E04615" w:rsidRPr="009E2273" w:rsidRDefault="00E04615" w:rsidP="00E04615">
      <w:pPr>
        <w:rPr>
          <w:sz w:val="2"/>
        </w:rPr>
      </w:pPr>
    </w:p>
    <w:p w:rsidR="00E04615" w:rsidRDefault="00E04615" w:rsidP="00E04615">
      <w:pPr>
        <w:keepNext/>
        <w:rPr>
          <w:b/>
          <w:sz w:val="8"/>
        </w:rPr>
      </w:pPr>
    </w:p>
    <w:p w:rsidR="00E04615" w:rsidRDefault="00E04615" w:rsidP="00E04615">
      <w:pPr>
        <w:rPr>
          <w:sz w:val="20"/>
          <w:szCs w:val="20"/>
        </w:rPr>
      </w:pPr>
    </w:p>
    <w:p w:rsidR="00E04615" w:rsidRDefault="00E04615" w:rsidP="00E04615">
      <w:r>
        <w:t>Ответ: ___________________________ Гц.</w:t>
      </w:r>
    </w:p>
    <w:p w:rsidR="00836049" w:rsidRDefault="00836049"/>
    <w:p w:rsidR="00153EF5" w:rsidRDefault="00153EF5"/>
    <w:p w:rsidR="00153EF5" w:rsidRDefault="00153EF5"/>
    <w:p w:rsidR="00836049" w:rsidRPr="009C164D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5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9C164D" w:rsidRPr="00720EA4" w:rsidRDefault="009C164D" w:rsidP="009C164D">
      <w:r w:rsidRPr="00720EA4">
        <w:t xml:space="preserve">В инерциальной системе отсчёта вдоль оси </w:t>
      </w:r>
      <w:r w:rsidRPr="00720EA4">
        <w:rPr>
          <w:i/>
        </w:rPr>
        <w:t>Ох</w:t>
      </w:r>
      <w:r w:rsidRPr="00720EA4">
        <w:t xml:space="preserve"> движется тело массой </w:t>
      </w:r>
      <w:smartTag w:uri="urn:schemas-microsoft-com:office:smarttags" w:element="metricconverter">
        <w:smartTagPr>
          <w:attr w:name="ProductID" w:val="20 кг"/>
        </w:smartTagPr>
        <w:r w:rsidRPr="00720EA4">
          <w:t>20 кг</w:t>
        </w:r>
      </w:smartTag>
      <w:r w:rsidRPr="00720EA4">
        <w:t xml:space="preserve">. </w:t>
      </w:r>
      <w:r>
        <w:br/>
      </w:r>
      <w:r w:rsidRPr="00720EA4">
        <w:t xml:space="preserve">На рисунке приведён график зависимости проекции скорости </w:t>
      </w:r>
      <w:r w:rsidRPr="009223DE">
        <w:rPr>
          <w:position w:val="-12"/>
        </w:rPr>
        <w:object w:dxaOrig="320" w:dyaOrig="380">
          <v:shape id="_x0000_i1029" type="#_x0000_t75" style="width:16.85pt;height:18.7pt" o:ole="">
            <v:imagedata r:id="rId18" o:title=""/>
          </v:shape>
          <o:OLEObject Type="Embed" ProgID="Equation.DSMT4" ShapeID="_x0000_i1029" DrawAspect="Content" ObjectID="_1586068693" r:id="rId19"/>
        </w:object>
      </w:r>
      <w:r w:rsidRPr="00720EA4">
        <w:t xml:space="preserve"> этого тела </w:t>
      </w:r>
      <w:r>
        <w:br/>
      </w:r>
      <w:r w:rsidRPr="00720EA4">
        <w:t xml:space="preserve">от времени </w:t>
      </w:r>
      <w:r w:rsidRPr="00720EA4">
        <w:rPr>
          <w:i/>
        </w:rPr>
        <w:t>t</w:t>
      </w:r>
      <w:r w:rsidRPr="00720EA4">
        <w:t xml:space="preserve">. </w:t>
      </w:r>
    </w:p>
    <w:p w:rsidR="009C164D" w:rsidRDefault="009C164D" w:rsidP="009C164D"/>
    <w:tbl>
      <w:tblPr>
        <w:tblW w:w="0" w:type="auto"/>
        <w:jc w:val="center"/>
        <w:tblLook w:val="01E0"/>
      </w:tblPr>
      <w:tblGrid>
        <w:gridCol w:w="7746"/>
      </w:tblGrid>
      <w:tr w:rsidR="009C164D" w:rsidTr="00B11848">
        <w:trPr>
          <w:jc w:val="center"/>
        </w:trPr>
        <w:tc>
          <w:tcPr>
            <w:tcW w:w="7718" w:type="dxa"/>
          </w:tcPr>
          <w:p w:rsidR="009C164D" w:rsidRDefault="006B5740" w:rsidP="007A6049">
            <w:r>
              <w:rPr>
                <w:noProof/>
              </w:rPr>
              <w:drawing>
                <wp:inline distT="0" distB="0" distL="0" distR="0">
                  <wp:extent cx="4761230" cy="2223135"/>
                  <wp:effectExtent l="19050" t="0" r="1270" b="0"/>
                  <wp:docPr id="9" name="Рисунок 9" descr="E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E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1230" cy="22231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C164D" w:rsidRPr="00C501F9" w:rsidRDefault="005C017E" w:rsidP="009C164D">
      <w:pPr>
        <w:rPr>
          <w:sz w:val="2"/>
        </w:rPr>
      </w:pPr>
      <w:r w:rsidRPr="00720EA4">
        <w:t xml:space="preserve">Из приведённого ниже списка выберите </w:t>
      </w:r>
      <w:r w:rsidRPr="00720EA4">
        <w:rPr>
          <w:b/>
        </w:rPr>
        <w:t xml:space="preserve">два </w:t>
      </w:r>
      <w:r w:rsidRPr="00720EA4">
        <w:t>правильныхутверждения</w:t>
      </w:r>
      <w:r>
        <w:t>, описывающих этот процесс</w:t>
      </w:r>
      <w:r w:rsidRPr="00720EA4">
        <w:t>.</w:t>
      </w:r>
    </w:p>
    <w:p w:rsidR="009C164D" w:rsidRPr="00C501F9" w:rsidRDefault="009C164D" w:rsidP="009C164D">
      <w:pPr>
        <w:rPr>
          <w:sz w:val="2"/>
        </w:rPr>
      </w:pPr>
    </w:p>
    <w:p w:rsidR="009C164D" w:rsidRDefault="009C164D" w:rsidP="009C164D">
      <w:pPr>
        <w:keepNext/>
        <w:rPr>
          <w:b/>
          <w:sz w:val="8"/>
        </w:rPr>
      </w:pPr>
    </w:p>
    <w:p w:rsidR="009C164D" w:rsidRDefault="009C164D" w:rsidP="009C164D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420"/>
        <w:gridCol w:w="8934"/>
      </w:tblGrid>
      <w:tr w:rsidR="009C164D" w:rsidTr="00B11848">
        <w:trPr>
          <w:trHeight w:val="336"/>
        </w:trPr>
        <w:tc>
          <w:tcPr>
            <w:tcW w:w="420" w:type="dxa"/>
          </w:tcPr>
          <w:p w:rsidR="009C164D" w:rsidRPr="00B11848" w:rsidRDefault="009C164D" w:rsidP="007A6049">
            <w:pPr>
              <w:rPr>
                <w:sz w:val="2"/>
                <w:szCs w:val="2"/>
              </w:rPr>
            </w:pPr>
          </w:p>
          <w:p w:rsidR="009C164D" w:rsidRDefault="009C164D" w:rsidP="007A6049">
            <w:r>
              <w:t>1)</w:t>
            </w:r>
          </w:p>
        </w:tc>
        <w:tc>
          <w:tcPr>
            <w:tcW w:w="8940" w:type="dxa"/>
          </w:tcPr>
          <w:p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:rsidR="009C164D" w:rsidRPr="00B11848" w:rsidRDefault="009C164D" w:rsidP="009C164D">
            <w:pPr>
              <w:rPr>
                <w:sz w:val="2"/>
              </w:rPr>
            </w:pPr>
            <w:r>
              <w:t>За промежуток времени от 0 до 3</w:t>
            </w:r>
            <w:r w:rsidRPr="007902EC">
              <w:t xml:space="preserve">0 с тело переместилось на </w:t>
            </w:r>
            <w:smartTag w:uri="urn:schemas-microsoft-com:office:smarttags" w:element="metricconverter">
              <w:smartTagPr>
                <w:attr w:name="ProductID" w:val="20 м"/>
              </w:smartTagPr>
              <w:r w:rsidRPr="007902EC">
                <w:t>20 м</w:t>
              </w:r>
            </w:smartTag>
            <w:r>
              <w:t>.</w:t>
            </w:r>
          </w:p>
          <w:p w:rsidR="009C164D" w:rsidRPr="00B11848" w:rsidRDefault="009C164D" w:rsidP="009C164D">
            <w:pPr>
              <w:rPr>
                <w:sz w:val="2"/>
              </w:rPr>
            </w:pPr>
          </w:p>
        </w:tc>
      </w:tr>
      <w:tr w:rsidR="009C164D" w:rsidTr="00B11848">
        <w:trPr>
          <w:trHeight w:val="336"/>
        </w:trPr>
        <w:tc>
          <w:tcPr>
            <w:tcW w:w="420" w:type="dxa"/>
          </w:tcPr>
          <w:p w:rsidR="009C164D" w:rsidRPr="00B11848" w:rsidRDefault="009C164D" w:rsidP="007A6049">
            <w:pPr>
              <w:rPr>
                <w:sz w:val="2"/>
                <w:szCs w:val="2"/>
              </w:rPr>
            </w:pPr>
          </w:p>
          <w:p w:rsidR="009C164D" w:rsidRDefault="009C164D" w:rsidP="007A6049">
            <w:r>
              <w:t>2)</w:t>
            </w:r>
          </w:p>
        </w:tc>
        <w:tc>
          <w:tcPr>
            <w:tcW w:w="8940" w:type="dxa"/>
          </w:tcPr>
          <w:p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:rsidR="009C164D" w:rsidRPr="00B11848" w:rsidRDefault="009C164D" w:rsidP="009C164D">
            <w:pPr>
              <w:rPr>
                <w:sz w:val="2"/>
              </w:rPr>
            </w:pPr>
            <w:r w:rsidRPr="005048D7">
              <w:t>Модуль ускорения тел</w:t>
            </w:r>
            <w:r>
              <w:t>а в промежутке времени от 0 до 3</w:t>
            </w:r>
            <w:r w:rsidRPr="005048D7">
              <w:t xml:space="preserve">0 с в </w:t>
            </w:r>
            <w:r>
              <w:t>2</w:t>
            </w:r>
            <w:r w:rsidRPr="005048D7">
              <w:t xml:space="preserve"> раза больше модуля ускорени</w:t>
            </w:r>
            <w:r>
              <w:t>я тела в промежутке времени от 70 до 10</w:t>
            </w:r>
            <w:r w:rsidRPr="005048D7">
              <w:t>0 с</w:t>
            </w:r>
            <w:r>
              <w:t>.</w:t>
            </w:r>
          </w:p>
          <w:p w:rsidR="009C164D" w:rsidRPr="00B11848" w:rsidRDefault="009C164D" w:rsidP="009C164D">
            <w:pPr>
              <w:rPr>
                <w:sz w:val="2"/>
              </w:rPr>
            </w:pPr>
          </w:p>
        </w:tc>
      </w:tr>
      <w:tr w:rsidR="009C164D" w:rsidTr="00B11848">
        <w:trPr>
          <w:trHeight w:val="336"/>
        </w:trPr>
        <w:tc>
          <w:tcPr>
            <w:tcW w:w="420" w:type="dxa"/>
          </w:tcPr>
          <w:p w:rsidR="009C164D" w:rsidRPr="00B11848" w:rsidRDefault="009C164D" w:rsidP="007A6049">
            <w:pPr>
              <w:rPr>
                <w:sz w:val="2"/>
                <w:szCs w:val="2"/>
              </w:rPr>
            </w:pPr>
          </w:p>
          <w:p w:rsidR="009C164D" w:rsidRDefault="009C164D" w:rsidP="007A6049">
            <w:r>
              <w:t>3)</w:t>
            </w:r>
          </w:p>
        </w:tc>
        <w:tc>
          <w:tcPr>
            <w:tcW w:w="8940" w:type="dxa"/>
          </w:tcPr>
          <w:p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:rsidR="009C164D" w:rsidRPr="00B11848" w:rsidRDefault="009C164D" w:rsidP="007A6049">
            <w:pPr>
              <w:rPr>
                <w:sz w:val="2"/>
              </w:rPr>
            </w:pPr>
            <w:r w:rsidRPr="009926A5">
              <w:t>В момент времени 40 с равнодействующая сил, действующих на тело, равна 0</w:t>
            </w:r>
            <w:r>
              <w:t>.</w:t>
            </w:r>
          </w:p>
          <w:p w:rsidR="009C164D" w:rsidRPr="00B11848" w:rsidRDefault="009C164D" w:rsidP="007A6049">
            <w:pPr>
              <w:rPr>
                <w:sz w:val="2"/>
              </w:rPr>
            </w:pPr>
          </w:p>
        </w:tc>
      </w:tr>
      <w:tr w:rsidR="009C164D" w:rsidTr="00B11848">
        <w:trPr>
          <w:trHeight w:val="336"/>
        </w:trPr>
        <w:tc>
          <w:tcPr>
            <w:tcW w:w="420" w:type="dxa"/>
          </w:tcPr>
          <w:p w:rsidR="009C164D" w:rsidRPr="00B11848" w:rsidRDefault="009C164D" w:rsidP="007A6049">
            <w:pPr>
              <w:rPr>
                <w:sz w:val="2"/>
                <w:szCs w:val="2"/>
              </w:rPr>
            </w:pPr>
          </w:p>
          <w:p w:rsidR="009C164D" w:rsidRDefault="009C164D" w:rsidP="007A6049">
            <w:r>
              <w:t>4)</w:t>
            </w:r>
          </w:p>
        </w:tc>
        <w:tc>
          <w:tcPr>
            <w:tcW w:w="8940" w:type="dxa"/>
          </w:tcPr>
          <w:p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:rsidR="009C164D" w:rsidRPr="00B11848" w:rsidRDefault="009C164D" w:rsidP="009C164D">
            <w:pPr>
              <w:rPr>
                <w:sz w:val="2"/>
              </w:rPr>
            </w:pPr>
            <w:r w:rsidRPr="00475E86">
              <w:t xml:space="preserve">Кинетическая энергия тела в промежутке времени от </w:t>
            </w:r>
            <w:r>
              <w:t>6</w:t>
            </w:r>
            <w:r w:rsidRPr="00475E86">
              <w:t xml:space="preserve">0 до </w:t>
            </w:r>
            <w:r>
              <w:t>7</w:t>
            </w:r>
            <w:r w:rsidRPr="00475E86">
              <w:t>0 с у</w:t>
            </w:r>
            <w:r>
              <w:t>меньши</w:t>
            </w:r>
            <w:r w:rsidRPr="00475E86">
              <w:t>лась в 2 раза</w:t>
            </w:r>
            <w:r>
              <w:t>.</w:t>
            </w:r>
          </w:p>
          <w:p w:rsidR="009C164D" w:rsidRPr="00B11848" w:rsidRDefault="009C164D" w:rsidP="009C164D">
            <w:pPr>
              <w:rPr>
                <w:sz w:val="2"/>
              </w:rPr>
            </w:pPr>
          </w:p>
        </w:tc>
      </w:tr>
      <w:tr w:rsidR="009C164D" w:rsidTr="00B11848">
        <w:trPr>
          <w:trHeight w:val="336"/>
        </w:trPr>
        <w:tc>
          <w:tcPr>
            <w:tcW w:w="420" w:type="dxa"/>
          </w:tcPr>
          <w:p w:rsidR="009C164D" w:rsidRPr="00B11848" w:rsidRDefault="009C164D" w:rsidP="007A6049">
            <w:pPr>
              <w:rPr>
                <w:sz w:val="2"/>
                <w:szCs w:val="2"/>
              </w:rPr>
            </w:pPr>
          </w:p>
          <w:p w:rsidR="009C164D" w:rsidRDefault="009C164D" w:rsidP="007A6049">
            <w:r>
              <w:t>5)</w:t>
            </w:r>
          </w:p>
        </w:tc>
        <w:tc>
          <w:tcPr>
            <w:tcW w:w="8940" w:type="dxa"/>
          </w:tcPr>
          <w:p w:rsidR="009C164D" w:rsidRPr="00B11848" w:rsidRDefault="009C164D" w:rsidP="00B11848">
            <w:pPr>
              <w:spacing w:line="20" w:lineRule="auto"/>
              <w:rPr>
                <w:sz w:val="2"/>
              </w:rPr>
            </w:pPr>
          </w:p>
          <w:p w:rsidR="009C164D" w:rsidRPr="00B11848" w:rsidRDefault="009C164D" w:rsidP="007A6049">
            <w:pPr>
              <w:rPr>
                <w:sz w:val="2"/>
              </w:rPr>
            </w:pPr>
            <w:r w:rsidRPr="003D07FB">
              <w:t xml:space="preserve">В промежутке времени от </w:t>
            </w:r>
            <w:r>
              <w:t>7</w:t>
            </w:r>
            <w:r w:rsidRPr="003D07FB">
              <w:t>0 до 100 с импульс тела уменьшился на60 кг·м/с</w:t>
            </w:r>
            <w:r>
              <w:t>.</w:t>
            </w:r>
          </w:p>
          <w:p w:rsidR="009C164D" w:rsidRPr="00B11848" w:rsidRDefault="009C164D" w:rsidP="007A6049">
            <w:pPr>
              <w:rPr>
                <w:sz w:val="2"/>
              </w:rPr>
            </w:pPr>
          </w:p>
        </w:tc>
      </w:tr>
    </w:tbl>
    <w:p w:rsidR="009C164D" w:rsidRDefault="009C164D" w:rsidP="009C164D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06"/>
        <w:gridCol w:w="406"/>
      </w:tblGrid>
      <w:tr w:rsidR="009C164D" w:rsidTr="00B11848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9C164D" w:rsidRDefault="009C164D" w:rsidP="007A6049">
            <w: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64D" w:rsidRDefault="009C164D" w:rsidP="00B11848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164D" w:rsidRDefault="009C164D" w:rsidP="00B11848">
            <w:pPr>
              <w:jc w:val="center"/>
            </w:pPr>
          </w:p>
        </w:tc>
      </w:tr>
    </w:tbl>
    <w:p w:rsidR="00153EF5" w:rsidRDefault="00153EF5"/>
    <w:p w:rsidR="00836049" w:rsidRPr="00153EF5" w:rsidRDefault="00153EF5">
      <w:pPr>
        <w:rPr>
          <w:sz w:val="2"/>
          <w:szCs w:val="2"/>
        </w:rPr>
      </w:pPr>
      <w:r>
        <w:br w:type="page"/>
      </w:r>
    </w:p>
    <w:p w:rsidR="00836049" w:rsidRDefault="00836049">
      <w:pPr>
        <w:rPr>
          <w:sz w:val="4"/>
          <w:lang w:val="en-US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6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EE3A5F" w:rsidRPr="00447790" w:rsidRDefault="00EE3A5F" w:rsidP="00EE3A5F">
      <w:r w:rsidRPr="00447790">
        <w:t xml:space="preserve">Высота полёта искусственного спутника над Землёй </w:t>
      </w:r>
      <w:r>
        <w:t>увеличи</w:t>
      </w:r>
      <w:r w:rsidRPr="00447790">
        <w:t xml:space="preserve">лась с 400 до </w:t>
      </w:r>
      <w:smartTag w:uri="urn:schemas-microsoft-com:office:smarttags" w:element="metricconverter">
        <w:smartTagPr>
          <w:attr w:name="ProductID" w:val="500 км"/>
        </w:smartTagPr>
        <w:r>
          <w:t>5</w:t>
        </w:r>
        <w:r w:rsidRPr="00447790">
          <w:t>00 км</w:t>
        </w:r>
      </w:smartTag>
      <w:r w:rsidRPr="00447790">
        <w:t xml:space="preserve">. Как изменились в результате этого скорость спутника и его </w:t>
      </w:r>
      <w:r>
        <w:t>потенциальн</w:t>
      </w:r>
      <w:r w:rsidRPr="00447790">
        <w:t>ая энергия?</w:t>
      </w:r>
    </w:p>
    <w:p w:rsidR="00EE3A5F" w:rsidRPr="00447790" w:rsidRDefault="00EE3A5F" w:rsidP="00EE3A5F">
      <w:r w:rsidRPr="00447790">
        <w:t xml:space="preserve">Для каждой величины определите соответствующий характер изменения: </w:t>
      </w:r>
    </w:p>
    <w:p w:rsidR="00EE3A5F" w:rsidRPr="00447790" w:rsidRDefault="00EE3A5F" w:rsidP="00EE3A5F">
      <w:pPr>
        <w:rPr>
          <w:sz w:val="16"/>
        </w:rPr>
      </w:pPr>
    </w:p>
    <w:tbl>
      <w:tblPr>
        <w:tblW w:w="0" w:type="auto"/>
        <w:jc w:val="center"/>
        <w:tblLook w:val="0000"/>
      </w:tblPr>
      <w:tblGrid>
        <w:gridCol w:w="598"/>
        <w:gridCol w:w="2257"/>
      </w:tblGrid>
      <w:tr w:rsidR="00EE3A5F" w:rsidRPr="00447790" w:rsidTr="007A6049">
        <w:trPr>
          <w:jc w:val="center"/>
        </w:trPr>
        <w:tc>
          <w:tcPr>
            <w:tcW w:w="598" w:type="dxa"/>
          </w:tcPr>
          <w:p w:rsidR="00EE3A5F" w:rsidRPr="00447790" w:rsidRDefault="00EE3A5F" w:rsidP="007A6049">
            <w:r w:rsidRPr="00447790">
              <w:t>1)</w:t>
            </w:r>
          </w:p>
        </w:tc>
        <w:tc>
          <w:tcPr>
            <w:tcW w:w="2257" w:type="dxa"/>
          </w:tcPr>
          <w:p w:rsidR="00EE3A5F" w:rsidRPr="00447790" w:rsidRDefault="00EE3A5F" w:rsidP="007A6049">
            <w:pPr>
              <w:ind w:firstLine="41"/>
            </w:pPr>
            <w:r w:rsidRPr="00447790">
              <w:t>увеличилась</w:t>
            </w:r>
          </w:p>
        </w:tc>
      </w:tr>
      <w:tr w:rsidR="00EE3A5F" w:rsidRPr="00447790" w:rsidTr="007A6049">
        <w:trPr>
          <w:jc w:val="center"/>
        </w:trPr>
        <w:tc>
          <w:tcPr>
            <w:tcW w:w="598" w:type="dxa"/>
          </w:tcPr>
          <w:p w:rsidR="00EE3A5F" w:rsidRPr="00447790" w:rsidRDefault="00EE3A5F" w:rsidP="007A6049">
            <w:r w:rsidRPr="00447790">
              <w:t>2)</w:t>
            </w:r>
          </w:p>
        </w:tc>
        <w:tc>
          <w:tcPr>
            <w:tcW w:w="2257" w:type="dxa"/>
          </w:tcPr>
          <w:p w:rsidR="00EE3A5F" w:rsidRPr="00447790" w:rsidRDefault="00EE3A5F" w:rsidP="007A6049">
            <w:pPr>
              <w:ind w:firstLine="41"/>
            </w:pPr>
            <w:r w:rsidRPr="00447790">
              <w:t>уменьшилась</w:t>
            </w:r>
          </w:p>
        </w:tc>
      </w:tr>
      <w:tr w:rsidR="00EE3A5F" w:rsidRPr="00447790" w:rsidTr="007A6049">
        <w:trPr>
          <w:jc w:val="center"/>
        </w:trPr>
        <w:tc>
          <w:tcPr>
            <w:tcW w:w="598" w:type="dxa"/>
          </w:tcPr>
          <w:p w:rsidR="00EE3A5F" w:rsidRPr="00447790" w:rsidRDefault="00EE3A5F" w:rsidP="007A6049">
            <w:r w:rsidRPr="00447790">
              <w:t>3)</w:t>
            </w:r>
          </w:p>
        </w:tc>
        <w:tc>
          <w:tcPr>
            <w:tcW w:w="2257" w:type="dxa"/>
          </w:tcPr>
          <w:p w:rsidR="00EE3A5F" w:rsidRPr="00447790" w:rsidRDefault="00EE3A5F" w:rsidP="007A6049">
            <w:pPr>
              <w:ind w:firstLine="41"/>
            </w:pPr>
            <w:r w:rsidRPr="00447790">
              <w:t>не изменилась</w:t>
            </w:r>
          </w:p>
        </w:tc>
      </w:tr>
    </w:tbl>
    <w:p w:rsidR="00EE3A5F" w:rsidRPr="00447790" w:rsidRDefault="00EE3A5F" w:rsidP="00EE3A5F">
      <w:pPr>
        <w:rPr>
          <w:sz w:val="16"/>
        </w:rPr>
      </w:pPr>
    </w:p>
    <w:p w:rsidR="00EE3A5F" w:rsidRPr="00447790" w:rsidRDefault="00EE3A5F" w:rsidP="00EE3A5F">
      <w:r w:rsidRPr="00447790">
        <w:t xml:space="preserve">Запишите </w:t>
      </w:r>
      <w:r w:rsidRPr="00447790">
        <w:rPr>
          <w:u w:val="single"/>
        </w:rPr>
        <w:t>в таблицу</w:t>
      </w:r>
      <w:r w:rsidRPr="00447790">
        <w:t xml:space="preserve"> выбранные цифры для каждой физической величины. Цифры в ответе могут повторяться.</w:t>
      </w:r>
    </w:p>
    <w:p w:rsidR="00EE3A5F" w:rsidRPr="00447790" w:rsidRDefault="00EE3A5F" w:rsidP="00EE3A5F">
      <w:pPr>
        <w:rPr>
          <w:sz w:val="16"/>
        </w:rPr>
      </w:pPr>
    </w:p>
    <w:tbl>
      <w:tblPr>
        <w:tblW w:w="61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right w:w="0" w:type="dxa"/>
        </w:tblCellMar>
        <w:tblLook w:val="01E0"/>
      </w:tblPr>
      <w:tblGrid>
        <w:gridCol w:w="2811"/>
        <w:gridCol w:w="3383"/>
      </w:tblGrid>
      <w:tr w:rsidR="00EE3A5F" w:rsidRPr="00447790" w:rsidTr="007A6049">
        <w:trPr>
          <w:trHeight w:val="325"/>
          <w:jc w:val="center"/>
        </w:trPr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A5F" w:rsidRDefault="00EE3A5F" w:rsidP="007A6049">
            <w:pPr>
              <w:ind w:right="-57"/>
              <w:jc w:val="center"/>
            </w:pPr>
            <w:r w:rsidRPr="00447790">
              <w:t>Скорость</w:t>
            </w:r>
          </w:p>
          <w:p w:rsidR="00EE3A5F" w:rsidRPr="00447790" w:rsidRDefault="00EE3A5F" w:rsidP="007A6049">
            <w:pPr>
              <w:ind w:right="-57"/>
              <w:jc w:val="center"/>
            </w:pPr>
            <w:r>
              <w:t>спутника</w:t>
            </w:r>
          </w:p>
        </w:tc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A5F" w:rsidRPr="00447790" w:rsidRDefault="00EE3A5F" w:rsidP="007A6049">
            <w:pPr>
              <w:ind w:right="-57"/>
              <w:jc w:val="center"/>
            </w:pPr>
            <w:r>
              <w:t>Потенциальная</w:t>
            </w:r>
            <w:r w:rsidRPr="00447790">
              <w:t xml:space="preserve"> энергия</w:t>
            </w:r>
            <w:r>
              <w:t xml:space="preserve"> спутника</w:t>
            </w:r>
          </w:p>
        </w:tc>
      </w:tr>
      <w:tr w:rsidR="00EE3A5F" w:rsidRPr="00447790" w:rsidTr="007A6049">
        <w:trPr>
          <w:trHeight w:val="325"/>
          <w:jc w:val="center"/>
        </w:trPr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A5F" w:rsidRPr="00447790" w:rsidRDefault="00EE3A5F" w:rsidP="007A6049">
            <w:pPr>
              <w:ind w:right="-57"/>
              <w:jc w:val="center"/>
            </w:pPr>
          </w:p>
        </w:tc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A5F" w:rsidRPr="00447790" w:rsidRDefault="00EE3A5F" w:rsidP="007A6049">
            <w:pPr>
              <w:ind w:right="-57"/>
              <w:jc w:val="center"/>
            </w:pPr>
          </w:p>
        </w:tc>
      </w:tr>
    </w:tbl>
    <w:p w:rsidR="00153EF5" w:rsidRPr="00153EF5" w:rsidRDefault="00153EF5" w:rsidP="00153EF5">
      <w:pPr>
        <w:rPr>
          <w:sz w:val="2"/>
        </w:rPr>
      </w:pPr>
    </w:p>
    <w:p w:rsidR="00836049" w:rsidRPr="00153EF5" w:rsidRDefault="00836049">
      <w:pPr>
        <w:rPr>
          <w:sz w:val="2"/>
        </w:rPr>
      </w:pPr>
    </w:p>
    <w:p w:rsidR="00836049" w:rsidRPr="00E90DC4" w:rsidRDefault="00836049">
      <w:pPr>
        <w:rPr>
          <w:sz w:val="16"/>
          <w:szCs w:val="16"/>
        </w:rPr>
      </w:pPr>
    </w:p>
    <w:p w:rsidR="00836049" w:rsidRDefault="00836049">
      <w:pPr>
        <w:rPr>
          <w:sz w:val="4"/>
          <w:lang w:val="en-US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7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C75887" w:rsidRPr="00565F50" w:rsidRDefault="00DB1ADA" w:rsidP="00C75887">
      <w:pPr>
        <w:spacing w:line="20" w:lineRule="auto"/>
        <w:rPr>
          <w:sz w:val="2"/>
          <w:szCs w:val="20"/>
        </w:rPr>
      </w:pPr>
      <w:r w:rsidRPr="00DB1ADA">
        <w:fldChar w:fldCharType="begin"/>
      </w:r>
      <w:r w:rsidR="00C75887" w:rsidRPr="00565F50">
        <w:instrText xml:space="preserve"> INCLUDETEXT "http://192.168.16.2/docs/2B9C9372D6C8B8CB4CAD85897CBFA571/questions/E14.B4.23/source98.xml?type=xs3qst&amp;guid=4BCB6208F074964C4C8A02EBC2A99892" \c XML </w:instrText>
      </w:r>
      <w:r w:rsidR="00E90DC4">
        <w:instrText xml:space="preserve"> \* MERGEFORMAT </w:instrText>
      </w:r>
      <w:r w:rsidRPr="00DB1ADA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/>
      </w:tblPr>
      <w:tblGrid>
        <w:gridCol w:w="1489"/>
      </w:tblGrid>
      <w:tr w:rsidR="00C75887" w:rsidRPr="00565F50" w:rsidTr="00C75887">
        <w:trPr>
          <w:jc w:val="right"/>
        </w:trPr>
        <w:tc>
          <w:tcPr>
            <w:tcW w:w="0" w:type="auto"/>
          </w:tcPr>
          <w:p w:rsidR="00C75887" w:rsidRPr="00565F50" w:rsidRDefault="00DB1ADA" w:rsidP="00C75887">
            <w:r>
              <w:pict>
                <v:group id="_x0000_s1047" editas="canvas" style="width:63.6pt;height:77.1pt;mso-position-horizontal-relative:char;mso-position-vertical-relative:line" coordorigin="2283,5974" coordsize="998,1194">
                  <o:lock v:ext="edit" aspectratio="t"/>
                  <v:shape id="_x0000_s1048" type="#_x0000_t75" style="position:absolute;left:2283;top:5974;width:998;height:1194" o:preferrelative="f" filled="t">
                    <v:fill o:detectmouseclick="t"/>
                    <v:path o:extrusionok="t" o:connecttype="none"/>
                  </v:shape>
                  <v:shape id="_x0000_s1051" type="#_x0000_t75" style="position:absolute;left:2283;top:5974;width:998;height:1194">
                    <v:imagedata r:id="rId21" o:title=""/>
                  </v:shape>
                  <w10:wrap type="none"/>
                  <w10:anchorlock/>
                </v:group>
                <o:OLEObject Type="Embed" ProgID="Word.Picture.8" ShapeID="_x0000_s1051" DrawAspect="Content" ObjectID="_1586068721" r:id="rId22"/>
              </w:pict>
            </w:r>
          </w:p>
        </w:tc>
      </w:tr>
    </w:tbl>
    <w:p w:rsidR="00C75887" w:rsidRDefault="00DB1ADA" w:rsidP="00C75887">
      <w:r>
        <w:rPr>
          <w:noProof/>
        </w:rPr>
        <w:pict>
          <v:shape id="_x0000_s1050" type="#_x0000_t75" style="position:absolute;left:0;text-align:left;margin-left:401.65pt;margin-top:-465.75pt;width:63.6pt;height:77.1pt;z-index:251662336;mso-position-horizontal-relative:text;mso-position-vertical-relative:text" filled="t">
            <v:imagedata r:id="rId21" o:title=""/>
          </v:shape>
          <o:OLEObject Type="Embed" ProgID="Word.Picture.8" ShapeID="_x0000_s1050" DrawAspect="Content" ObjectID="_1586068722" r:id="rId23"/>
        </w:pict>
      </w:r>
      <w:r w:rsidR="00C75887" w:rsidRPr="00565F50">
        <w:t xml:space="preserve">Груз, привязанный к нити, отклонили от положения </w:t>
      </w:r>
      <w:r w:rsidR="00C75887" w:rsidRPr="00565F50">
        <w:rPr>
          <w:iCs/>
        </w:rPr>
        <w:t>равн</w:t>
      </w:r>
      <w:r w:rsidR="00C75887" w:rsidRPr="00565F50">
        <w:t xml:space="preserve">овесия </w:t>
      </w:r>
    </w:p>
    <w:p w:rsidR="00C75887" w:rsidRPr="00565F50" w:rsidRDefault="00C75887" w:rsidP="00C75887">
      <w:r w:rsidRPr="00565F50">
        <w:t xml:space="preserve">и </w:t>
      </w:r>
      <w:r w:rsidR="00E90DC4">
        <w:t xml:space="preserve">в момент времени </w:t>
      </w:r>
      <w:r w:rsidR="00E90DC4" w:rsidRPr="00E90DC4">
        <w:rPr>
          <w:i/>
          <w:lang w:val="en-US"/>
        </w:rPr>
        <w:t>t</w:t>
      </w:r>
      <w:r w:rsidR="00E90DC4">
        <w:t xml:space="preserve"> = 0 </w:t>
      </w:r>
      <w:r w:rsidRPr="00565F50">
        <w:t xml:space="preserve">отпустили из состояния покоя (см. рисунок). На графиках А и Б показано изменение физических величин, характеризующих движение груза после этого. Установите соответствие между графиками и физическими величинами, зависимости которых от времени эти графики могут представлять. К каждой позиции первого столбца подберите соответствующую позицию второго и запишите </w:t>
      </w:r>
      <w:r w:rsidRPr="00565F50">
        <w:rPr>
          <w:u w:val="single"/>
        </w:rPr>
        <w:t>в таблицу</w:t>
      </w:r>
      <w:r w:rsidRPr="00565F50">
        <w:t xml:space="preserve"> выбранные цифры под соответствующими буквами.</w:t>
      </w:r>
    </w:p>
    <w:p w:rsidR="00C75887" w:rsidRPr="00565F50" w:rsidRDefault="00C75887" w:rsidP="00C75887">
      <w:pPr>
        <w:rPr>
          <w:sz w:val="2"/>
        </w:rPr>
      </w:pPr>
    </w:p>
    <w:p w:rsidR="00C75887" w:rsidRPr="00565F50" w:rsidRDefault="00DB1ADA" w:rsidP="00C75887">
      <w:pPr>
        <w:rPr>
          <w:sz w:val="2"/>
        </w:rPr>
      </w:pPr>
      <w:r w:rsidRPr="00565F50">
        <w:rPr>
          <w:sz w:val="2"/>
        </w:rPr>
        <w:fldChar w:fldCharType="end"/>
      </w:r>
    </w:p>
    <w:p w:rsidR="00C75887" w:rsidRPr="00565F50" w:rsidRDefault="00C75887" w:rsidP="00C75887">
      <w:pPr>
        <w:keepNext/>
        <w:rPr>
          <w:b/>
          <w:sz w:val="8"/>
        </w:rPr>
      </w:pPr>
    </w:p>
    <w:p w:rsidR="00C75887" w:rsidRPr="00565F50" w:rsidRDefault="00C75887" w:rsidP="00C75887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5496"/>
        <w:gridCol w:w="194"/>
        <w:gridCol w:w="3664"/>
      </w:tblGrid>
      <w:tr w:rsidR="00C75887" w:rsidRPr="00565F50" w:rsidTr="00C75887">
        <w:tc>
          <w:tcPr>
            <w:tcW w:w="5496" w:type="dxa"/>
          </w:tcPr>
          <w:p w:rsidR="00C75887" w:rsidRPr="00565F50" w:rsidRDefault="00C75887" w:rsidP="00C75887">
            <w:pPr>
              <w:jc w:val="center"/>
            </w:pPr>
            <w:r w:rsidRPr="00565F50">
              <w:t>ГРАФИКИ</w:t>
            </w:r>
          </w:p>
        </w:tc>
        <w:tc>
          <w:tcPr>
            <w:tcW w:w="200" w:type="dxa"/>
          </w:tcPr>
          <w:p w:rsidR="00C75887" w:rsidRPr="00565F50" w:rsidRDefault="00C75887" w:rsidP="00E90DC4"/>
        </w:tc>
        <w:tc>
          <w:tcPr>
            <w:tcW w:w="3664" w:type="dxa"/>
          </w:tcPr>
          <w:p w:rsidR="00C75887" w:rsidRPr="00565F50" w:rsidRDefault="00C75887" w:rsidP="00C75887">
            <w:pPr>
              <w:jc w:val="center"/>
            </w:pPr>
            <w:r w:rsidRPr="00565F50">
              <w:t>ФИЗИЧЕСКИЕ ВЕЛИЧИНЫ</w:t>
            </w:r>
          </w:p>
        </w:tc>
      </w:tr>
      <w:tr w:rsidR="00C75887" w:rsidRPr="00565F50" w:rsidTr="00C75887">
        <w:tc>
          <w:tcPr>
            <w:tcW w:w="5496" w:type="dxa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5076"/>
            </w:tblGrid>
            <w:tr w:rsidR="00C75887" w:rsidRPr="00565F50" w:rsidTr="00C75887">
              <w:trPr>
                <w:trHeight w:val="284"/>
              </w:trPr>
              <w:tc>
                <w:tcPr>
                  <w:tcW w:w="420" w:type="dxa"/>
                </w:tcPr>
                <w:p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:rsidR="00C75887" w:rsidRPr="00565F50" w:rsidRDefault="00C75887" w:rsidP="00E90DC4">
                  <w:r w:rsidRPr="00565F50">
                    <w:t>А)</w:t>
                  </w:r>
                </w:p>
              </w:tc>
              <w:tc>
                <w:tcPr>
                  <w:tcW w:w="5076" w:type="dxa"/>
                </w:tcPr>
                <w:p w:rsidR="00C75887" w:rsidRPr="00C75887" w:rsidRDefault="00DB1ADA" w:rsidP="00C75887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99.xml?type=xs3qvr&amp;guid=47FB8EC5522CADC041CB28AB37C219E7" \c XML </w:instrText>
                  </w:r>
                  <w:r w:rsidRPr="00DB1ADA">
                    <w:fldChar w:fldCharType="separate"/>
                  </w:r>
                </w:p>
                <w:bookmarkStart w:id="3" w:name="_MON_1485865515"/>
                <w:bookmarkEnd w:id="3"/>
                <w:p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bCs/>
                      <w:szCs w:val="22"/>
                    </w:rPr>
                    <w:object w:dxaOrig="2141" w:dyaOrig="1312">
                      <v:shape id="_x0000_i1030" type="#_x0000_t75" style="width:132.8pt;height:81.35pt" o:ole="" filled="t">
                        <v:imagedata r:id="rId24" o:title=""/>
                      </v:shape>
                      <o:OLEObject Type="Embed" ProgID="Word.Picture.8" ShapeID="_x0000_i1030" DrawAspect="Content" ObjectID="_1586068694" r:id="rId25"/>
                    </w:object>
                  </w:r>
                </w:p>
                <w:p w:rsidR="00C75887" w:rsidRPr="00C75887" w:rsidRDefault="00DB1ADA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  <w:tr w:rsidR="00C75887" w:rsidRPr="00565F50" w:rsidTr="00C75887">
              <w:trPr>
                <w:trHeight w:val="284"/>
              </w:trPr>
              <w:tc>
                <w:tcPr>
                  <w:tcW w:w="420" w:type="dxa"/>
                </w:tcPr>
                <w:p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:rsidR="00C75887" w:rsidRPr="00565F50" w:rsidRDefault="00C75887" w:rsidP="00E90DC4">
                  <w:r w:rsidRPr="00565F50">
                    <w:t>Б)</w:t>
                  </w:r>
                </w:p>
              </w:tc>
              <w:tc>
                <w:tcPr>
                  <w:tcW w:w="5076" w:type="dxa"/>
                </w:tcPr>
                <w:p w:rsidR="00C75887" w:rsidRPr="00C75887" w:rsidRDefault="00DB1ADA" w:rsidP="00C75887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1.xml?type=xs3qvr&amp;guid=65F9862E10ADB5A847436369A6C1C721" \c XML </w:instrText>
                  </w:r>
                  <w:r w:rsidRPr="00DB1ADA">
                    <w:fldChar w:fldCharType="separate"/>
                  </w:r>
                </w:p>
                <w:bookmarkStart w:id="4" w:name="_MON_1485865516"/>
                <w:bookmarkEnd w:id="4"/>
                <w:p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bCs/>
                      <w:szCs w:val="22"/>
                    </w:rPr>
                    <w:object w:dxaOrig="2234" w:dyaOrig="1179">
                      <v:shape id="_x0000_i1031" type="#_x0000_t75" style="width:138.4pt;height:73.85pt" o:ole="" filled="t">
                        <v:imagedata r:id="rId26" o:title=""/>
                      </v:shape>
                      <o:OLEObject Type="Embed" ProgID="Word.Picture.8" ShapeID="_x0000_i1031" DrawAspect="Content" ObjectID="_1586068695" r:id="rId27"/>
                    </w:object>
                  </w:r>
                </w:p>
                <w:p w:rsidR="00C75887" w:rsidRPr="00C75887" w:rsidRDefault="00DB1ADA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</w:tbl>
          <w:p w:rsidR="00C75887" w:rsidRPr="00565F50" w:rsidRDefault="00C75887" w:rsidP="00E90DC4"/>
        </w:tc>
        <w:tc>
          <w:tcPr>
            <w:tcW w:w="200" w:type="dxa"/>
          </w:tcPr>
          <w:p w:rsidR="00C75887" w:rsidRPr="00565F50" w:rsidRDefault="00C75887" w:rsidP="00E90DC4"/>
        </w:tc>
        <w:tc>
          <w:tcPr>
            <w:tcW w:w="3664" w:type="dxa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3244"/>
            </w:tblGrid>
            <w:tr w:rsidR="00C75887" w:rsidRPr="00565F50" w:rsidTr="00C75887">
              <w:trPr>
                <w:trHeight w:val="284"/>
              </w:trPr>
              <w:tc>
                <w:tcPr>
                  <w:tcW w:w="420" w:type="dxa"/>
                </w:tcPr>
                <w:p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:rsidR="00C75887" w:rsidRPr="00565F50" w:rsidRDefault="00C75887" w:rsidP="00E90DC4">
                  <w:r w:rsidRPr="00565F50">
                    <w:t>1)</w:t>
                  </w:r>
                </w:p>
              </w:tc>
              <w:tc>
                <w:tcPr>
                  <w:tcW w:w="3244" w:type="dxa"/>
                </w:tcPr>
                <w:p w:rsidR="00C75887" w:rsidRPr="00C75887" w:rsidRDefault="00DB1ADA" w:rsidP="00C75887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0.xml?type=xs3qvr&amp;guid=0AF17217D15C81F648EA31A939CE9732" \c XML </w:instrText>
                  </w:r>
                  <w:r w:rsidRPr="00DB1ADA">
                    <w:fldChar w:fldCharType="separate"/>
                  </w:r>
                </w:p>
                <w:p w:rsidR="00C75887" w:rsidRPr="00C75887" w:rsidRDefault="00C75887" w:rsidP="00E90DC4">
                  <w:pPr>
                    <w:rPr>
                      <w:sz w:val="2"/>
                    </w:rPr>
                  </w:pPr>
                  <w:r w:rsidRPr="00565F50">
                    <w:t xml:space="preserve">кинетическая энергия </w:t>
                  </w:r>
                  <w:r w:rsidRPr="00C75887">
                    <w:rPr>
                      <w:i/>
                      <w:lang w:val="en-US"/>
                    </w:rPr>
                    <w:t>E</w:t>
                  </w:r>
                  <w:r w:rsidRPr="00C75887">
                    <w:rPr>
                      <w:vertAlign w:val="subscript"/>
                    </w:rPr>
                    <w:t>к</w:t>
                  </w:r>
                </w:p>
                <w:p w:rsidR="00C75887" w:rsidRPr="00C75887" w:rsidRDefault="00DB1ADA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  <w:tr w:rsidR="00C75887" w:rsidRPr="00565F50" w:rsidTr="00C75887">
              <w:trPr>
                <w:trHeight w:val="284"/>
              </w:trPr>
              <w:tc>
                <w:tcPr>
                  <w:tcW w:w="420" w:type="dxa"/>
                </w:tcPr>
                <w:p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:rsidR="00C75887" w:rsidRPr="00565F50" w:rsidRDefault="00C75887" w:rsidP="00E90DC4">
                  <w:r w:rsidRPr="00565F50">
                    <w:t>2)</w:t>
                  </w:r>
                </w:p>
              </w:tc>
              <w:tc>
                <w:tcPr>
                  <w:tcW w:w="3244" w:type="dxa"/>
                </w:tcPr>
                <w:p w:rsidR="00C75887" w:rsidRPr="00C75887" w:rsidRDefault="00DB1ADA" w:rsidP="00C75887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2.xml?type=xs3qvr&amp;guid=441B7459F235ADB84417E806A9430927" \c XML </w:instrText>
                  </w:r>
                  <w:r w:rsidRPr="00DB1ADA">
                    <w:fldChar w:fldCharType="separate"/>
                  </w:r>
                </w:p>
                <w:p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color w:val="000000"/>
                    </w:rPr>
                    <w:t xml:space="preserve">координата </w:t>
                  </w:r>
                  <w:r w:rsidRPr="00C75887">
                    <w:rPr>
                      <w:i/>
                      <w:iCs/>
                      <w:color w:val="000000"/>
                    </w:rPr>
                    <w:t>х</w:t>
                  </w:r>
                </w:p>
                <w:p w:rsidR="00C75887" w:rsidRPr="00C75887" w:rsidRDefault="00DB1ADA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  <w:tr w:rsidR="00C75887" w:rsidRPr="00565F50" w:rsidTr="00C75887">
              <w:trPr>
                <w:trHeight w:val="284"/>
              </w:trPr>
              <w:tc>
                <w:tcPr>
                  <w:tcW w:w="420" w:type="dxa"/>
                </w:tcPr>
                <w:p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:rsidR="00C75887" w:rsidRPr="00565F50" w:rsidRDefault="00C75887" w:rsidP="00E90DC4">
                  <w:r w:rsidRPr="00565F50">
                    <w:t>3)</w:t>
                  </w:r>
                </w:p>
              </w:tc>
              <w:tc>
                <w:tcPr>
                  <w:tcW w:w="3244" w:type="dxa"/>
                </w:tcPr>
                <w:p w:rsidR="00C75887" w:rsidRPr="00C75887" w:rsidRDefault="00DB1ADA" w:rsidP="00C75887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3.xml?type=xs3qvr&amp;guid=02A14D9C949BABF549750F4949BB2A76" \c XML </w:instrText>
                  </w:r>
                  <w:r w:rsidRPr="00DB1ADA">
                    <w:fldChar w:fldCharType="separate"/>
                  </w:r>
                </w:p>
                <w:p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color w:val="000000"/>
                    </w:rPr>
                    <w:t xml:space="preserve">проекция импульса </w:t>
                  </w:r>
                  <w:r w:rsidRPr="00C75887">
                    <w:rPr>
                      <w:i/>
                      <w:iCs/>
                      <w:color w:val="000000"/>
                    </w:rPr>
                    <w:t>р</w:t>
                  </w:r>
                  <w:r w:rsidRPr="00C75887">
                    <w:rPr>
                      <w:i/>
                      <w:iCs/>
                      <w:color w:val="000000"/>
                      <w:vertAlign w:val="subscript"/>
                    </w:rPr>
                    <w:t>х</w:t>
                  </w:r>
                </w:p>
                <w:p w:rsidR="00C75887" w:rsidRPr="00C75887" w:rsidRDefault="00DB1ADA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  <w:tr w:rsidR="00C75887" w:rsidRPr="00565F50" w:rsidTr="00C75887">
              <w:trPr>
                <w:trHeight w:val="284"/>
              </w:trPr>
              <w:tc>
                <w:tcPr>
                  <w:tcW w:w="420" w:type="dxa"/>
                </w:tcPr>
                <w:p w:rsidR="00C75887" w:rsidRPr="00C75887" w:rsidRDefault="00C75887" w:rsidP="00E90DC4">
                  <w:pPr>
                    <w:rPr>
                      <w:sz w:val="2"/>
                      <w:szCs w:val="2"/>
                    </w:rPr>
                  </w:pPr>
                </w:p>
                <w:p w:rsidR="00C75887" w:rsidRPr="00565F50" w:rsidRDefault="00C75887" w:rsidP="00E90DC4">
                  <w:r w:rsidRPr="00565F50">
                    <w:t>4)</w:t>
                  </w:r>
                </w:p>
              </w:tc>
              <w:tc>
                <w:tcPr>
                  <w:tcW w:w="3244" w:type="dxa"/>
                </w:tcPr>
                <w:p w:rsidR="00C75887" w:rsidRPr="00C75887" w:rsidRDefault="00DB1ADA" w:rsidP="00C75887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C75887" w:rsidRPr="00565F50">
                    <w:instrText xml:space="preserve"> INCLUDETEXT "http://192.168.16.2/docs/2B9C9372D6C8B8CB4CAD85897CBFA571/questions/E14.B4.23/source104.xml?type=xs3qvr&amp;guid=6931DB82255889844B9193FADC7ADE62" \c XML </w:instrText>
                  </w:r>
                  <w:r w:rsidRPr="00DB1ADA">
                    <w:fldChar w:fldCharType="separate"/>
                  </w:r>
                </w:p>
                <w:p w:rsidR="00C75887" w:rsidRPr="00C75887" w:rsidRDefault="00C75887" w:rsidP="00E90DC4">
                  <w:pPr>
                    <w:rPr>
                      <w:sz w:val="2"/>
                    </w:rPr>
                  </w:pPr>
                  <w:r w:rsidRPr="00C75887">
                    <w:rPr>
                      <w:color w:val="000000"/>
                    </w:rPr>
                    <w:t xml:space="preserve">проекция ускорения </w:t>
                  </w:r>
                  <w:r w:rsidRPr="00C75887">
                    <w:rPr>
                      <w:i/>
                      <w:iCs/>
                      <w:color w:val="000000"/>
                    </w:rPr>
                    <w:t>а</w:t>
                  </w:r>
                  <w:r w:rsidRPr="00C75887">
                    <w:rPr>
                      <w:i/>
                      <w:iCs/>
                      <w:color w:val="000000"/>
                      <w:vertAlign w:val="subscript"/>
                    </w:rPr>
                    <w:t>х</w:t>
                  </w:r>
                </w:p>
                <w:p w:rsidR="00C75887" w:rsidRPr="00C75887" w:rsidRDefault="00DB1ADA" w:rsidP="00E90DC4">
                  <w:pPr>
                    <w:rPr>
                      <w:sz w:val="2"/>
                    </w:rPr>
                  </w:pPr>
                  <w:r w:rsidRPr="00C75887">
                    <w:rPr>
                      <w:sz w:val="2"/>
                    </w:rPr>
                    <w:fldChar w:fldCharType="end"/>
                  </w:r>
                </w:p>
              </w:tc>
            </w:tr>
          </w:tbl>
          <w:p w:rsidR="00C75887" w:rsidRPr="00565F50" w:rsidRDefault="00C75887" w:rsidP="00E90DC4"/>
        </w:tc>
      </w:tr>
    </w:tbl>
    <w:p w:rsidR="00C75887" w:rsidRPr="00E90DC4" w:rsidRDefault="00C75887" w:rsidP="00C75887">
      <w:pPr>
        <w:rPr>
          <w:sz w:val="6"/>
          <w:szCs w:val="6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53"/>
        <w:gridCol w:w="453"/>
      </w:tblGrid>
      <w:tr w:rsidR="00C75887" w:rsidRPr="00565F50" w:rsidTr="00C75887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75887" w:rsidRPr="00565F50" w:rsidRDefault="00C75887" w:rsidP="00E90DC4">
            <w:r w:rsidRPr="00565F50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75887" w:rsidRPr="00565F50" w:rsidRDefault="00C75887" w:rsidP="00C75887">
            <w:pPr>
              <w:jc w:val="center"/>
            </w:pPr>
            <w:r w:rsidRPr="00565F50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75887" w:rsidRPr="00565F50" w:rsidRDefault="00C75887" w:rsidP="00C75887">
            <w:pPr>
              <w:jc w:val="center"/>
            </w:pPr>
            <w:r w:rsidRPr="00565F50">
              <w:t>Б</w:t>
            </w:r>
          </w:p>
        </w:tc>
      </w:tr>
      <w:tr w:rsidR="00C75887" w:rsidRPr="00565F50" w:rsidTr="00C75887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C75887" w:rsidRPr="00565F50" w:rsidRDefault="00C75887" w:rsidP="00E90DC4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887" w:rsidRPr="00565F50" w:rsidRDefault="00C75887" w:rsidP="00C75887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887" w:rsidRPr="00565F50" w:rsidRDefault="00C75887" w:rsidP="00C75887">
            <w:pPr>
              <w:jc w:val="center"/>
            </w:pPr>
          </w:p>
        </w:tc>
      </w:tr>
    </w:tbl>
    <w:p w:rsidR="00836049" w:rsidRDefault="00836049">
      <w:pPr>
        <w:rPr>
          <w:sz w:val="4"/>
        </w:rPr>
      </w:pPr>
    </w:p>
    <w:p w:rsidR="006B5740" w:rsidRDefault="006B5740">
      <w:pPr>
        <w:rPr>
          <w:sz w:val="4"/>
        </w:rPr>
      </w:pPr>
    </w:p>
    <w:p w:rsidR="006B5740" w:rsidRDefault="006B5740">
      <w:pPr>
        <w:rPr>
          <w:sz w:val="4"/>
        </w:rPr>
      </w:pPr>
    </w:p>
    <w:p w:rsidR="006B5740" w:rsidRDefault="006B5740">
      <w:pPr>
        <w:rPr>
          <w:sz w:val="4"/>
        </w:rPr>
      </w:pPr>
    </w:p>
    <w:p w:rsidR="006B5740" w:rsidRDefault="006B5740">
      <w:pPr>
        <w:rPr>
          <w:sz w:val="4"/>
        </w:rPr>
      </w:pPr>
    </w:p>
    <w:p w:rsidR="006B5740" w:rsidRDefault="006B5740">
      <w:pPr>
        <w:rPr>
          <w:sz w:val="4"/>
        </w:rPr>
      </w:pPr>
    </w:p>
    <w:p w:rsidR="006B5740" w:rsidRPr="006B5740" w:rsidRDefault="006B5740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8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CC6FE8" w:rsidRDefault="00CC6FE8" w:rsidP="00CC6FE8">
      <w:r>
        <w:t>Во сколько раз уменьшится</w:t>
      </w:r>
      <w:r w:rsidRPr="00230C50">
        <w:t xml:space="preserve"> давление разреженного одноатомного газа, если абсолютная</w:t>
      </w:r>
      <w:r>
        <w:t xml:space="preserve"> температура газа уменьшится в 4</w:t>
      </w:r>
      <w:r w:rsidRPr="00230C50">
        <w:t> раза, а концентрация молекул увеличит</w:t>
      </w:r>
      <w:r>
        <w:t xml:space="preserve">ся </w:t>
      </w:r>
      <w:r w:rsidRPr="00230C50">
        <w:t>в 2 раза?</w:t>
      </w:r>
    </w:p>
    <w:p w:rsidR="006B5740" w:rsidRPr="006B5740" w:rsidRDefault="006B5740" w:rsidP="00CC6FE8">
      <w:pPr>
        <w:rPr>
          <w:sz w:val="16"/>
          <w:szCs w:val="16"/>
        </w:rPr>
      </w:pPr>
    </w:p>
    <w:p w:rsidR="006B5740" w:rsidRPr="00230C50" w:rsidRDefault="006B5740" w:rsidP="00CC6FE8">
      <w:pPr>
        <w:rPr>
          <w:sz w:val="2"/>
        </w:rPr>
      </w:pPr>
    </w:p>
    <w:p w:rsidR="00836049" w:rsidRDefault="00B1285D">
      <w:r>
        <w:t>Ответ: в____________</w:t>
      </w:r>
      <w:r w:rsidR="00CC6FE8">
        <w:t>______</w:t>
      </w:r>
      <w:r w:rsidR="00CC6FE8" w:rsidRPr="006C6707">
        <w:t xml:space="preserve"> раз(а).</w:t>
      </w:r>
    </w:p>
    <w:p w:rsidR="00CC6FE8" w:rsidRDefault="00CC6FE8" w:rsidP="006B5740">
      <w:pPr>
        <w:framePr w:w="629" w:hSpace="170" w:vSpace="45" w:wrap="around" w:vAnchor="text" w:hAnchor="page" w:x="501" w:y="38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9</w:t>
      </w:r>
      <w:r>
        <w:rPr>
          <w:b/>
        </w:rPr>
        <w:br/>
      </w:r>
    </w:p>
    <w:p w:rsidR="006E04A6" w:rsidRPr="00FA0AE1" w:rsidRDefault="006E04A6" w:rsidP="006E04A6">
      <w:pPr>
        <w:rPr>
          <w:sz w:val="2"/>
        </w:rPr>
      </w:pPr>
    </w:p>
    <w:p w:rsidR="006E04A6" w:rsidRPr="00FA0AE1" w:rsidRDefault="006E04A6" w:rsidP="006E04A6">
      <w:pPr>
        <w:keepNext/>
        <w:keepLines/>
        <w:spacing w:line="20" w:lineRule="auto"/>
        <w:ind w:left="-57" w:right="-57"/>
        <w:rPr>
          <w:sz w:val="2"/>
        </w:rPr>
      </w:pPr>
    </w:p>
    <w:p w:rsidR="006E04A6" w:rsidRPr="002D15CE" w:rsidRDefault="00DB1ADA" w:rsidP="006E04A6">
      <w:r w:rsidRPr="00DB1ADA">
        <w:rPr>
          <w:noProof/>
          <w:sz w:val="24"/>
          <w:szCs w:val="24"/>
        </w:rPr>
        <w:pict>
          <v:shape id="_x0000_s1046" type="#_x0000_t75" style="position:absolute;left:0;text-align:left;margin-left:340.05pt;margin-top:6.6pt;width:144.7pt;height:129.95pt;z-index:251660288">
            <v:imagedata r:id="rId28" o:title=""/>
            <w10:wrap type="square"/>
          </v:shape>
          <o:OLEObject Type="Embed" ProgID="Visio.Drawing.11" ShapeID="_x0000_s1046" DrawAspect="Content" ObjectID="_1586068723" r:id="rId29"/>
        </w:pict>
      </w:r>
    </w:p>
    <w:p w:rsidR="006E04A6" w:rsidRPr="002D15CE" w:rsidRDefault="006E04A6" w:rsidP="006E04A6">
      <w:pPr>
        <w:rPr>
          <w:sz w:val="4"/>
        </w:rPr>
      </w:pPr>
    </w:p>
    <w:p w:rsidR="006E04A6" w:rsidRPr="002D15CE" w:rsidRDefault="006E04A6" w:rsidP="006E04A6">
      <w:r w:rsidRPr="002D15CE">
        <w:t xml:space="preserve">Идеальный одноатомный газ участвует в процессе </w:t>
      </w:r>
      <w:r w:rsidR="00B1285D">
        <w:br/>
      </w:r>
      <w:r w:rsidRPr="002D15CE">
        <w:t>1-2-3, график которого приведен на рисунке (</w:t>
      </w:r>
      <w:r w:rsidRPr="002D15CE">
        <w:rPr>
          <w:i/>
          <w:lang w:val="en-US"/>
        </w:rPr>
        <w:t>V</w:t>
      </w:r>
      <w:r w:rsidRPr="002D15CE">
        <w:t xml:space="preserve"> - объем газа, </w:t>
      </w:r>
      <w:r w:rsidRPr="002D15CE">
        <w:rPr>
          <w:i/>
        </w:rPr>
        <w:t>Т</w:t>
      </w:r>
      <w:r w:rsidRPr="002D15CE">
        <w:t xml:space="preserve"> - абсолютная температура газа). Масса газа в ходе процесса не меняется. В процессе 1-2 газу сообщают количество теплоты</w:t>
      </w:r>
      <w:r w:rsidR="00E90DC4">
        <w:t>,</w:t>
      </w:r>
      <w:r w:rsidRPr="002D15CE">
        <w:t xml:space="preserve"> равное 8 кДж. Определите изменение внутренней энергии </w:t>
      </w:r>
      <w:r w:rsidR="00E90DC4">
        <w:t xml:space="preserve">газа </w:t>
      </w:r>
      <w:r w:rsidRPr="002D15CE">
        <w:t>в процессе 1-2.</w:t>
      </w:r>
    </w:p>
    <w:p w:rsidR="006E04A6" w:rsidRPr="006B5740" w:rsidRDefault="006E04A6" w:rsidP="006E04A6">
      <w:pPr>
        <w:rPr>
          <w:sz w:val="16"/>
          <w:szCs w:val="16"/>
        </w:rPr>
      </w:pPr>
    </w:p>
    <w:p w:rsidR="006E04A6" w:rsidRPr="002D15CE" w:rsidRDefault="006E04A6" w:rsidP="006E04A6">
      <w:r w:rsidRPr="002D15CE">
        <w:t>Ответ: ________________кДж.</w:t>
      </w:r>
    </w:p>
    <w:p w:rsidR="006E04A6" w:rsidRPr="002D15CE" w:rsidRDefault="006E04A6" w:rsidP="006E04A6">
      <w:pPr>
        <w:rPr>
          <w:sz w:val="24"/>
          <w:szCs w:val="24"/>
        </w:rPr>
      </w:pPr>
    </w:p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0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4A59D7" w:rsidRDefault="004A59D7" w:rsidP="004A59D7">
      <w:pPr>
        <w:rPr>
          <w:sz w:val="8"/>
        </w:rPr>
      </w:pPr>
    </w:p>
    <w:p w:rsidR="004A59D7" w:rsidRPr="0074376D" w:rsidRDefault="004A59D7" w:rsidP="004A59D7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/>
      </w:tblPr>
      <w:tblGrid>
        <w:gridCol w:w="3200"/>
      </w:tblGrid>
      <w:tr w:rsidR="004A59D7" w:rsidTr="00B11848">
        <w:trPr>
          <w:jc w:val="right"/>
        </w:trPr>
        <w:tc>
          <w:tcPr>
            <w:tcW w:w="3175" w:type="dxa"/>
          </w:tcPr>
          <w:p w:rsidR="004A59D7" w:rsidRDefault="006B5740" w:rsidP="00B11848">
            <w:r>
              <w:rPr>
                <w:noProof/>
              </w:rPr>
              <w:drawing>
                <wp:inline distT="0" distB="0" distL="0" distR="0">
                  <wp:extent cx="1875790" cy="1324610"/>
                  <wp:effectExtent l="19050" t="0" r="0" b="0"/>
                  <wp:docPr id="14" name="Рисунок 14" descr="242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242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5790" cy="13246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59D7" w:rsidRPr="0074376D" w:rsidRDefault="004A59D7" w:rsidP="004A59D7">
      <w:pPr>
        <w:rPr>
          <w:sz w:val="2"/>
        </w:rPr>
      </w:pPr>
      <w:r>
        <w:t xml:space="preserve">В керамическую чашечку (тигель) опустили электрический термометр и насыпали опилки олова массой </w:t>
      </w:r>
      <w:smartTag w:uri="urn:schemas-microsoft-com:office:smarttags" w:element="metricconverter">
        <w:smartTagPr>
          <w:attr w:name="ProductID" w:val="0,15 кг"/>
        </w:smartTagPr>
        <w:r>
          <w:t>0,15 кг</w:t>
        </w:r>
      </w:smartTag>
      <w:r>
        <w:t>. После этого тигель поместили в печь. Диаграмма изменения температуры олова с течением времени показана на рисунке. Печь при постоянном нагреве передавала олову в с</w:t>
      </w:r>
      <w:r w:rsidR="00F56B0B">
        <w:t>реднем 3к</w:t>
      </w:r>
      <w:r>
        <w:t xml:space="preserve">Дж энергии в минуту. </w:t>
      </w:r>
      <w:r w:rsidR="00AD2C59">
        <w:t>Опред</w:t>
      </w:r>
      <w:r w:rsidR="00E90DC4">
        <w:t>елите удельную теплоту плавления</w:t>
      </w:r>
      <w:r w:rsidR="00AD2C59">
        <w:t xml:space="preserve"> олова.</w:t>
      </w:r>
    </w:p>
    <w:p w:rsidR="004A59D7" w:rsidRPr="0074376D" w:rsidRDefault="004A59D7" w:rsidP="004A59D7">
      <w:pPr>
        <w:rPr>
          <w:sz w:val="2"/>
        </w:rPr>
      </w:pPr>
    </w:p>
    <w:p w:rsidR="004A59D7" w:rsidRDefault="004A59D7" w:rsidP="004A59D7">
      <w:pPr>
        <w:keepNext/>
        <w:rPr>
          <w:b/>
          <w:sz w:val="8"/>
        </w:rPr>
      </w:pPr>
    </w:p>
    <w:p w:rsidR="004A59D7" w:rsidRDefault="004A59D7" w:rsidP="004A59D7">
      <w:pPr>
        <w:rPr>
          <w:sz w:val="20"/>
          <w:szCs w:val="20"/>
        </w:rPr>
      </w:pPr>
    </w:p>
    <w:p w:rsidR="004A59D7" w:rsidRDefault="004A59D7" w:rsidP="004A59D7">
      <w:r>
        <w:t xml:space="preserve">Ответ: </w:t>
      </w:r>
      <w:r w:rsidR="00B1285D">
        <w:t>__________________</w:t>
      </w:r>
      <w:r>
        <w:t xml:space="preserve"> кДж/кг.</w:t>
      </w:r>
    </w:p>
    <w:p w:rsidR="00153EF5" w:rsidRDefault="00153EF5"/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1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6E04A6" w:rsidRPr="008561D6" w:rsidRDefault="006E04A6" w:rsidP="006E04A6">
      <w:r w:rsidRPr="008561D6">
        <w:t xml:space="preserve">При изучении процессов, происходящих с аргоном, школьник занёс в таблицу результаты измерения температуры и давления одного и того же количества газа в различных равновесных состояниях. Какие </w:t>
      </w:r>
      <w:r w:rsidRPr="008561D6">
        <w:rPr>
          <w:b/>
        </w:rPr>
        <w:t>два</w:t>
      </w:r>
      <w:r w:rsidRPr="008561D6">
        <w:t xml:space="preserve"> из утверждений, приведённых ниже, соответствуют результатам этих опытов? Газ считать идеальным.</w:t>
      </w:r>
    </w:p>
    <w:p w:rsidR="006E04A6" w:rsidRPr="008561D6" w:rsidRDefault="006E04A6" w:rsidP="006E04A6">
      <w:pPr>
        <w:rPr>
          <w:sz w:val="16"/>
        </w:rPr>
      </w:pPr>
    </w:p>
    <w:tbl>
      <w:tblPr>
        <w:tblW w:w="0" w:type="auto"/>
        <w:jc w:val="center"/>
        <w:tblInd w:w="-9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41"/>
        <w:gridCol w:w="937"/>
        <w:gridCol w:w="937"/>
        <w:gridCol w:w="937"/>
        <w:gridCol w:w="937"/>
        <w:gridCol w:w="937"/>
        <w:gridCol w:w="938"/>
        <w:gridCol w:w="938"/>
      </w:tblGrid>
      <w:tr w:rsidR="006E04A6" w:rsidRPr="008561D6" w:rsidTr="00E90DC4">
        <w:trPr>
          <w:jc w:val="center"/>
        </w:trPr>
        <w:tc>
          <w:tcPr>
            <w:tcW w:w="1841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№ состояния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1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2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3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4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5</w:t>
            </w:r>
          </w:p>
        </w:tc>
        <w:tc>
          <w:tcPr>
            <w:tcW w:w="938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6</w:t>
            </w:r>
          </w:p>
        </w:tc>
        <w:tc>
          <w:tcPr>
            <w:tcW w:w="938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7</w:t>
            </w:r>
          </w:p>
        </w:tc>
      </w:tr>
      <w:tr w:rsidR="006E04A6" w:rsidRPr="008561D6" w:rsidTr="00E90DC4">
        <w:trPr>
          <w:jc w:val="center"/>
        </w:trPr>
        <w:tc>
          <w:tcPr>
            <w:tcW w:w="1841" w:type="dxa"/>
            <w:shd w:val="clear" w:color="auto" w:fill="auto"/>
          </w:tcPr>
          <w:p w:rsidR="006E04A6" w:rsidRPr="008561D6" w:rsidRDefault="006E04A6" w:rsidP="00E90DC4">
            <w:r w:rsidRPr="008561D6">
              <w:rPr>
                <w:i/>
              </w:rPr>
              <w:t>р</w:t>
            </w:r>
            <w:r w:rsidRPr="008561D6">
              <w:t>, кПа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100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90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75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50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55</w:t>
            </w:r>
          </w:p>
        </w:tc>
        <w:tc>
          <w:tcPr>
            <w:tcW w:w="938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75</w:t>
            </w:r>
          </w:p>
        </w:tc>
        <w:tc>
          <w:tcPr>
            <w:tcW w:w="938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100</w:t>
            </w:r>
          </w:p>
        </w:tc>
      </w:tr>
      <w:tr w:rsidR="006E04A6" w:rsidRPr="008561D6" w:rsidTr="00E90DC4">
        <w:trPr>
          <w:jc w:val="center"/>
        </w:trPr>
        <w:tc>
          <w:tcPr>
            <w:tcW w:w="1841" w:type="dxa"/>
            <w:shd w:val="clear" w:color="auto" w:fill="auto"/>
          </w:tcPr>
          <w:p w:rsidR="006E04A6" w:rsidRPr="008561D6" w:rsidRDefault="006E04A6" w:rsidP="00E90DC4">
            <w:r w:rsidRPr="008561D6">
              <w:rPr>
                <w:i/>
                <w:lang w:val="en-US"/>
              </w:rPr>
              <w:t>t</w:t>
            </w:r>
            <w:r w:rsidRPr="008561D6">
              <w:t xml:space="preserve">, </w:t>
            </w:r>
            <w:r w:rsidRPr="008561D6">
              <w:sym w:font="Symbol" w:char="F0B0"/>
            </w:r>
            <w:r w:rsidRPr="008561D6">
              <w:t>С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27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27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27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27</w:t>
            </w:r>
          </w:p>
        </w:tc>
        <w:tc>
          <w:tcPr>
            <w:tcW w:w="937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57</w:t>
            </w:r>
          </w:p>
        </w:tc>
        <w:tc>
          <w:tcPr>
            <w:tcW w:w="938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177</w:t>
            </w:r>
          </w:p>
        </w:tc>
        <w:tc>
          <w:tcPr>
            <w:tcW w:w="938" w:type="dxa"/>
            <w:shd w:val="clear" w:color="auto" w:fill="auto"/>
          </w:tcPr>
          <w:p w:rsidR="006E04A6" w:rsidRPr="008561D6" w:rsidRDefault="006E04A6" w:rsidP="00E90DC4">
            <w:pPr>
              <w:jc w:val="center"/>
            </w:pPr>
            <w:r w:rsidRPr="008561D6">
              <w:t>327</w:t>
            </w:r>
          </w:p>
        </w:tc>
      </w:tr>
    </w:tbl>
    <w:p w:rsidR="006E04A6" w:rsidRPr="008561D6" w:rsidRDefault="006E04A6" w:rsidP="006E04A6">
      <w:pPr>
        <w:rPr>
          <w:sz w:val="2"/>
        </w:rPr>
      </w:pPr>
    </w:p>
    <w:p w:rsidR="006E04A6" w:rsidRPr="008561D6" w:rsidRDefault="006E04A6" w:rsidP="006E04A6">
      <w:pPr>
        <w:rPr>
          <w:sz w:val="2"/>
        </w:rPr>
      </w:pPr>
    </w:p>
    <w:p w:rsidR="006E04A6" w:rsidRPr="008561D6" w:rsidRDefault="006E04A6" w:rsidP="006E04A6">
      <w:pPr>
        <w:keepNext/>
        <w:rPr>
          <w:b/>
          <w:sz w:val="8"/>
        </w:rPr>
      </w:pPr>
    </w:p>
    <w:p w:rsidR="006E04A6" w:rsidRPr="008561D6" w:rsidRDefault="006E04A6" w:rsidP="006E04A6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420"/>
        <w:gridCol w:w="8934"/>
      </w:tblGrid>
      <w:tr w:rsidR="006E04A6" w:rsidRPr="008561D6" w:rsidTr="00E90DC4">
        <w:trPr>
          <w:trHeight w:val="336"/>
        </w:trPr>
        <w:tc>
          <w:tcPr>
            <w:tcW w:w="420" w:type="dxa"/>
            <w:shd w:val="clear" w:color="auto" w:fill="auto"/>
          </w:tcPr>
          <w:p w:rsidR="006E04A6" w:rsidRPr="00FD55E1" w:rsidRDefault="006E04A6" w:rsidP="00E90DC4">
            <w:pPr>
              <w:rPr>
                <w:sz w:val="2"/>
                <w:szCs w:val="2"/>
              </w:rPr>
            </w:pPr>
          </w:p>
          <w:p w:rsidR="006E04A6" w:rsidRPr="008561D6" w:rsidRDefault="006E04A6" w:rsidP="00E90DC4">
            <w:r w:rsidRPr="008561D6">
              <w:t>1)</w:t>
            </w:r>
          </w:p>
        </w:tc>
        <w:tc>
          <w:tcPr>
            <w:tcW w:w="8940" w:type="dxa"/>
            <w:shd w:val="clear" w:color="auto" w:fill="auto"/>
          </w:tcPr>
          <w:p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:rsidR="006E04A6" w:rsidRPr="00FD55E1" w:rsidRDefault="006E04A6" w:rsidP="00E90DC4">
            <w:pPr>
              <w:rPr>
                <w:sz w:val="2"/>
              </w:rPr>
            </w:pPr>
            <w:r w:rsidRPr="008561D6">
              <w:t xml:space="preserve">Внутренняя энергия газа в состоянии 7 в 2 раза меньше, чем </w:t>
            </w:r>
            <w:r w:rsidRPr="008561D6">
              <w:br/>
              <w:t>в состоянии 3.</w:t>
            </w:r>
          </w:p>
          <w:p w:rsidR="006E04A6" w:rsidRPr="00FD55E1" w:rsidRDefault="006E04A6" w:rsidP="00E90DC4">
            <w:pPr>
              <w:rPr>
                <w:sz w:val="2"/>
              </w:rPr>
            </w:pPr>
          </w:p>
        </w:tc>
      </w:tr>
      <w:tr w:rsidR="006E04A6" w:rsidRPr="008561D6" w:rsidTr="00E90DC4">
        <w:trPr>
          <w:trHeight w:val="336"/>
        </w:trPr>
        <w:tc>
          <w:tcPr>
            <w:tcW w:w="420" w:type="dxa"/>
            <w:shd w:val="clear" w:color="auto" w:fill="auto"/>
          </w:tcPr>
          <w:p w:rsidR="006E04A6" w:rsidRPr="00FD55E1" w:rsidRDefault="006E04A6" w:rsidP="00E90DC4">
            <w:pPr>
              <w:rPr>
                <w:sz w:val="2"/>
                <w:szCs w:val="2"/>
              </w:rPr>
            </w:pPr>
          </w:p>
          <w:p w:rsidR="006E04A6" w:rsidRPr="008561D6" w:rsidRDefault="006E04A6" w:rsidP="00E90DC4">
            <w:r w:rsidRPr="008561D6">
              <w:t>2)</w:t>
            </w:r>
          </w:p>
        </w:tc>
        <w:tc>
          <w:tcPr>
            <w:tcW w:w="8940" w:type="dxa"/>
            <w:shd w:val="clear" w:color="auto" w:fill="auto"/>
          </w:tcPr>
          <w:p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:rsidR="006E04A6" w:rsidRPr="00FD55E1" w:rsidRDefault="006E04A6" w:rsidP="00E90DC4">
            <w:pPr>
              <w:rPr>
                <w:sz w:val="2"/>
              </w:rPr>
            </w:pPr>
            <w:r w:rsidRPr="008561D6">
              <w:t xml:space="preserve">При переходе от состояния 2 к состоянию 3 в ходе изотермического процесса </w:t>
            </w:r>
            <w:r w:rsidR="00B1285D">
              <w:t xml:space="preserve">газ </w:t>
            </w:r>
            <w:r w:rsidRPr="008561D6">
              <w:t xml:space="preserve">получил </w:t>
            </w:r>
            <w:r w:rsidR="00E90DC4">
              <w:t xml:space="preserve">положительное </w:t>
            </w:r>
            <w:r w:rsidRPr="008561D6">
              <w:t xml:space="preserve"> количество теплоты.</w:t>
            </w:r>
          </w:p>
          <w:p w:rsidR="006E04A6" w:rsidRPr="00FD55E1" w:rsidRDefault="006E04A6" w:rsidP="00E90DC4">
            <w:pPr>
              <w:rPr>
                <w:sz w:val="2"/>
              </w:rPr>
            </w:pPr>
          </w:p>
        </w:tc>
      </w:tr>
      <w:tr w:rsidR="006E04A6" w:rsidRPr="008561D6" w:rsidTr="00E90DC4">
        <w:trPr>
          <w:trHeight w:val="336"/>
        </w:trPr>
        <w:tc>
          <w:tcPr>
            <w:tcW w:w="420" w:type="dxa"/>
            <w:shd w:val="clear" w:color="auto" w:fill="auto"/>
          </w:tcPr>
          <w:p w:rsidR="006E04A6" w:rsidRPr="00FD55E1" w:rsidRDefault="006E04A6" w:rsidP="00E90DC4">
            <w:pPr>
              <w:rPr>
                <w:sz w:val="2"/>
                <w:szCs w:val="2"/>
              </w:rPr>
            </w:pPr>
          </w:p>
          <w:p w:rsidR="006E04A6" w:rsidRPr="008561D6" w:rsidRDefault="006E04A6" w:rsidP="00E90DC4">
            <w:r w:rsidRPr="008561D6">
              <w:t>3)</w:t>
            </w:r>
          </w:p>
        </w:tc>
        <w:tc>
          <w:tcPr>
            <w:tcW w:w="8940" w:type="dxa"/>
            <w:shd w:val="clear" w:color="auto" w:fill="auto"/>
          </w:tcPr>
          <w:p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:rsidR="006E04A6" w:rsidRPr="00FD55E1" w:rsidRDefault="00B1285D" w:rsidP="00E90DC4">
            <w:pPr>
              <w:rPr>
                <w:sz w:val="2"/>
              </w:rPr>
            </w:pPr>
            <w:r>
              <w:t xml:space="preserve">При переходе из состояния 1 в состояние </w:t>
            </w:r>
            <w:r w:rsidR="006E04A6" w:rsidRPr="008561D6">
              <w:t>7 объём газа постоянно уменьшался.</w:t>
            </w:r>
          </w:p>
          <w:p w:rsidR="006E04A6" w:rsidRPr="00FD55E1" w:rsidRDefault="006E04A6" w:rsidP="00E90DC4">
            <w:pPr>
              <w:rPr>
                <w:sz w:val="2"/>
              </w:rPr>
            </w:pPr>
          </w:p>
        </w:tc>
      </w:tr>
      <w:tr w:rsidR="006E04A6" w:rsidRPr="008561D6" w:rsidTr="00E90DC4">
        <w:trPr>
          <w:trHeight w:val="336"/>
        </w:trPr>
        <w:tc>
          <w:tcPr>
            <w:tcW w:w="420" w:type="dxa"/>
            <w:shd w:val="clear" w:color="auto" w:fill="auto"/>
          </w:tcPr>
          <w:p w:rsidR="006E04A6" w:rsidRPr="00FD55E1" w:rsidRDefault="006E04A6" w:rsidP="00E90DC4">
            <w:pPr>
              <w:rPr>
                <w:sz w:val="2"/>
                <w:szCs w:val="2"/>
              </w:rPr>
            </w:pPr>
          </w:p>
          <w:p w:rsidR="006E04A6" w:rsidRPr="008561D6" w:rsidRDefault="006E04A6" w:rsidP="00E90DC4">
            <w:r w:rsidRPr="008561D6">
              <w:t>4)</w:t>
            </w:r>
          </w:p>
        </w:tc>
        <w:tc>
          <w:tcPr>
            <w:tcW w:w="8940" w:type="dxa"/>
            <w:shd w:val="clear" w:color="auto" w:fill="auto"/>
          </w:tcPr>
          <w:p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:rsidR="006E04A6" w:rsidRPr="00FD55E1" w:rsidRDefault="006E04A6" w:rsidP="00E90DC4">
            <w:pPr>
              <w:rPr>
                <w:sz w:val="2"/>
              </w:rPr>
            </w:pPr>
            <w:r w:rsidRPr="008561D6">
              <w:t>При переходе от состояния 4 к состоянию 7 газ совершил положительную работу.</w:t>
            </w:r>
          </w:p>
          <w:p w:rsidR="006E04A6" w:rsidRPr="00FD55E1" w:rsidRDefault="006E04A6" w:rsidP="00E90DC4">
            <w:pPr>
              <w:rPr>
                <w:sz w:val="2"/>
              </w:rPr>
            </w:pPr>
          </w:p>
        </w:tc>
      </w:tr>
      <w:tr w:rsidR="006E04A6" w:rsidRPr="008561D6" w:rsidTr="00E90DC4">
        <w:trPr>
          <w:trHeight w:val="336"/>
        </w:trPr>
        <w:tc>
          <w:tcPr>
            <w:tcW w:w="420" w:type="dxa"/>
            <w:shd w:val="clear" w:color="auto" w:fill="auto"/>
          </w:tcPr>
          <w:p w:rsidR="006E04A6" w:rsidRPr="00FD55E1" w:rsidRDefault="006E04A6" w:rsidP="00E90DC4">
            <w:pPr>
              <w:rPr>
                <w:sz w:val="2"/>
                <w:szCs w:val="2"/>
              </w:rPr>
            </w:pPr>
          </w:p>
          <w:p w:rsidR="006E04A6" w:rsidRPr="008561D6" w:rsidRDefault="006E04A6" w:rsidP="00E90DC4">
            <w:r w:rsidRPr="008561D6">
              <w:t>5)</w:t>
            </w:r>
          </w:p>
        </w:tc>
        <w:tc>
          <w:tcPr>
            <w:tcW w:w="8940" w:type="dxa"/>
            <w:shd w:val="clear" w:color="auto" w:fill="auto"/>
          </w:tcPr>
          <w:p w:rsidR="006E04A6" w:rsidRPr="00FD55E1" w:rsidRDefault="006E04A6" w:rsidP="00E90DC4">
            <w:pPr>
              <w:spacing w:line="20" w:lineRule="auto"/>
              <w:rPr>
                <w:sz w:val="2"/>
              </w:rPr>
            </w:pPr>
          </w:p>
          <w:p w:rsidR="006E04A6" w:rsidRPr="00FD55E1" w:rsidRDefault="006E04A6" w:rsidP="00E90DC4">
            <w:pPr>
              <w:rPr>
                <w:sz w:val="2"/>
              </w:rPr>
            </w:pPr>
            <w:r w:rsidRPr="008561D6">
              <w:t>Объём газа в состоянии 4 в 2 раза больше объёма газа в состоянии 1.</w:t>
            </w:r>
          </w:p>
          <w:p w:rsidR="006E04A6" w:rsidRPr="00FD55E1" w:rsidRDefault="006E04A6" w:rsidP="00E90DC4">
            <w:pPr>
              <w:rPr>
                <w:sz w:val="2"/>
              </w:rPr>
            </w:pPr>
          </w:p>
        </w:tc>
      </w:tr>
    </w:tbl>
    <w:p w:rsidR="006E04A6" w:rsidRPr="008561D6" w:rsidRDefault="006E04A6" w:rsidP="006E04A6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06"/>
        <w:gridCol w:w="406"/>
      </w:tblGrid>
      <w:tr w:rsidR="006E04A6" w:rsidRPr="008561D6" w:rsidTr="00E90DC4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E04A6" w:rsidRPr="008561D6" w:rsidRDefault="006E04A6" w:rsidP="00E90DC4">
            <w:r w:rsidRPr="008561D6"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04A6" w:rsidRPr="00FD55E1" w:rsidRDefault="006E04A6" w:rsidP="00E90DC4">
            <w:pPr>
              <w:jc w:val="center"/>
              <w:rPr>
                <w:highlight w:val="yellow"/>
              </w:rPr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04A6" w:rsidRPr="00FD55E1" w:rsidRDefault="006E04A6" w:rsidP="00E90DC4">
            <w:pPr>
              <w:jc w:val="center"/>
              <w:rPr>
                <w:highlight w:val="yellow"/>
              </w:rPr>
            </w:pPr>
          </w:p>
        </w:tc>
      </w:tr>
    </w:tbl>
    <w:p w:rsidR="00AD2C59" w:rsidRDefault="00AD2C59" w:rsidP="00AD2C59">
      <w:pPr>
        <w:rPr>
          <w:sz w:val="8"/>
        </w:rPr>
      </w:pPr>
    </w:p>
    <w:p w:rsidR="00836049" w:rsidRDefault="00836049">
      <w:pPr>
        <w:rPr>
          <w:sz w:val="4"/>
        </w:rPr>
      </w:pPr>
    </w:p>
    <w:p w:rsidR="006E04A6" w:rsidRDefault="006E04A6">
      <w:pPr>
        <w:rPr>
          <w:sz w:val="4"/>
        </w:rPr>
      </w:pPr>
    </w:p>
    <w:p w:rsidR="006E04A6" w:rsidRDefault="006E04A6">
      <w:pPr>
        <w:rPr>
          <w:sz w:val="4"/>
        </w:rPr>
      </w:pPr>
    </w:p>
    <w:p w:rsidR="006E04A6" w:rsidRDefault="006E04A6">
      <w:pPr>
        <w:rPr>
          <w:sz w:val="4"/>
        </w:rPr>
      </w:pPr>
    </w:p>
    <w:p w:rsidR="006E04A6" w:rsidRDefault="006E04A6">
      <w:pPr>
        <w:rPr>
          <w:sz w:val="4"/>
        </w:rPr>
      </w:pPr>
    </w:p>
    <w:p w:rsidR="006E04A6" w:rsidRDefault="006E04A6">
      <w:pPr>
        <w:rPr>
          <w:sz w:val="4"/>
        </w:rPr>
      </w:pPr>
    </w:p>
    <w:p w:rsidR="006E04A6" w:rsidRDefault="006E04A6">
      <w:pPr>
        <w:rPr>
          <w:sz w:val="4"/>
        </w:rPr>
      </w:pPr>
    </w:p>
    <w:p w:rsidR="006E04A6" w:rsidRPr="006E04A6" w:rsidRDefault="006E04A6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2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6E04A6" w:rsidRPr="00B66B38" w:rsidRDefault="006E04A6" w:rsidP="006E04A6">
      <w:r w:rsidRPr="00B66B38">
        <w:t>Аргон помещают в открытый сверху сосуд под лёгкий подвижный поршень и начинают охлаждать. Давление воздуха, окружающего сосуд, равно 10</w:t>
      </w:r>
      <w:r w:rsidRPr="00B66B38">
        <w:rPr>
          <w:vertAlign w:val="superscript"/>
        </w:rPr>
        <w:t>5</w:t>
      </w:r>
      <w:r w:rsidRPr="00B66B38">
        <w:t xml:space="preserve"> Па. Начальный объём газа </w:t>
      </w:r>
      <w:smartTag w:uri="urn:schemas-microsoft-com:office:smarttags" w:element="metricconverter">
        <w:smartTagPr>
          <w:attr w:name="ProductID" w:val="9 л"/>
        </w:smartTagPr>
        <w:r w:rsidRPr="00B66B38">
          <w:t>9 л</w:t>
        </w:r>
      </w:smartTag>
      <w:r w:rsidRPr="00B66B38">
        <w:t>, начальная температура 450 К. Масса газа в сосуде остаётся неизменной. Трением между поршнем и стенками сосуда пренебречь.</w:t>
      </w:r>
    </w:p>
    <w:p w:rsidR="006E04A6" w:rsidRPr="00B66B38" w:rsidRDefault="006E04A6" w:rsidP="006E04A6">
      <w:r w:rsidRPr="00B66B38">
        <w:t xml:space="preserve">Установите соответствие между физическими величинами, характеризующими аргон, и формулами, выражающими их зависимость от абсолютной температуры </w:t>
      </w:r>
      <w:r w:rsidRPr="00B66B38">
        <w:rPr>
          <w:i/>
        </w:rPr>
        <w:t xml:space="preserve">T </w:t>
      </w:r>
      <w:r w:rsidRPr="00B66B38">
        <w:t>газа в условиях данной задачи.</w:t>
      </w:r>
    </w:p>
    <w:p w:rsidR="006E04A6" w:rsidRDefault="006E04A6" w:rsidP="006E04A6">
      <w:r w:rsidRPr="00B66B38">
        <w:t xml:space="preserve">К каждой позиции первого столбца подберите соответствующую позицию </w:t>
      </w:r>
      <w:r w:rsidRPr="00B66B38">
        <w:br/>
        <w:t>из второго столбца и запишите в таблицу выбранные цифры под соответствующими буквами.</w:t>
      </w:r>
    </w:p>
    <w:p w:rsidR="006E04A6" w:rsidRPr="00B66B38" w:rsidRDefault="006E04A6" w:rsidP="006E04A6"/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5496"/>
        <w:gridCol w:w="194"/>
        <w:gridCol w:w="3664"/>
      </w:tblGrid>
      <w:tr w:rsidR="006E04A6" w:rsidRPr="00B66B38" w:rsidTr="00E90DC4">
        <w:tc>
          <w:tcPr>
            <w:tcW w:w="5496" w:type="dxa"/>
            <w:shd w:val="clear" w:color="auto" w:fill="auto"/>
          </w:tcPr>
          <w:p w:rsidR="006E04A6" w:rsidRPr="00B66B38" w:rsidRDefault="006E04A6" w:rsidP="00E90DC4">
            <w:pPr>
              <w:jc w:val="center"/>
            </w:pPr>
            <w:r w:rsidRPr="00B66B38">
              <w:t>ФИЗИЧЕСКИЕ ВЕЛИЧИНЫ</w:t>
            </w:r>
          </w:p>
        </w:tc>
        <w:tc>
          <w:tcPr>
            <w:tcW w:w="194" w:type="dxa"/>
            <w:shd w:val="clear" w:color="auto" w:fill="auto"/>
          </w:tcPr>
          <w:p w:rsidR="006E04A6" w:rsidRPr="00B66B38" w:rsidRDefault="006E04A6" w:rsidP="00E90DC4">
            <w:pPr>
              <w:jc w:val="center"/>
            </w:pPr>
          </w:p>
        </w:tc>
        <w:tc>
          <w:tcPr>
            <w:tcW w:w="3664" w:type="dxa"/>
            <w:shd w:val="clear" w:color="auto" w:fill="auto"/>
          </w:tcPr>
          <w:p w:rsidR="006E04A6" w:rsidRPr="00B66B38" w:rsidRDefault="006E04A6" w:rsidP="00E90DC4">
            <w:pPr>
              <w:jc w:val="center"/>
            </w:pPr>
            <w:r w:rsidRPr="00B66B38">
              <w:t>ФОРМУЛЫ</w:t>
            </w:r>
          </w:p>
        </w:tc>
      </w:tr>
      <w:tr w:rsidR="006E04A6" w:rsidRPr="00B66B38" w:rsidTr="00E90DC4">
        <w:tc>
          <w:tcPr>
            <w:tcW w:w="5496" w:type="dxa"/>
            <w:shd w:val="clear" w:color="auto" w:fill="auto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5076"/>
            </w:tblGrid>
            <w:tr w:rsidR="006E04A6" w:rsidRPr="00B66B38" w:rsidTr="006E04A6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6E04A6" w:rsidRPr="00B66B38" w:rsidRDefault="006E04A6" w:rsidP="006E04A6">
                  <w:pPr>
                    <w:jc w:val="left"/>
                  </w:pPr>
                </w:p>
                <w:p w:rsidR="006E04A6" w:rsidRPr="00B66B38" w:rsidRDefault="006E04A6" w:rsidP="006E04A6">
                  <w:pPr>
                    <w:jc w:val="left"/>
                  </w:pPr>
                  <w:r w:rsidRPr="00B66B38">
                    <w:t>А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6E04A6" w:rsidRPr="00B66B38" w:rsidRDefault="006E04A6" w:rsidP="006E04A6">
                  <w:pPr>
                    <w:jc w:val="left"/>
                  </w:pPr>
                </w:p>
                <w:p w:rsidR="006E04A6" w:rsidRPr="00B66B38" w:rsidRDefault="006E04A6" w:rsidP="006E04A6">
                  <w:pPr>
                    <w:jc w:val="left"/>
                  </w:pPr>
                  <w:r w:rsidRPr="00B66B38">
                    <w:t xml:space="preserve">объём газа </w:t>
                  </w:r>
                  <w:r w:rsidRPr="00B66B38">
                    <w:object w:dxaOrig="699" w:dyaOrig="420">
                      <v:shape id="_x0000_i1032" type="#_x0000_t75" style="width:34.6pt;height:22.45pt" o:ole="">
                        <v:imagedata r:id="rId31" o:title=""/>
                      </v:shape>
                      <o:OLEObject Type="Embed" ProgID="Equation.DSMT4" ShapeID="_x0000_i1032" DrawAspect="Content" ObjectID="_1586068696" r:id="rId32"/>
                    </w:object>
                  </w:r>
                </w:p>
                <w:p w:rsidR="006E04A6" w:rsidRPr="00B66B38" w:rsidRDefault="006E04A6" w:rsidP="006E04A6">
                  <w:pPr>
                    <w:jc w:val="left"/>
                  </w:pPr>
                </w:p>
              </w:tc>
            </w:tr>
            <w:tr w:rsidR="006E04A6" w:rsidRPr="00B66B38" w:rsidTr="006E04A6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6E04A6" w:rsidRPr="00B66B38" w:rsidRDefault="006E04A6" w:rsidP="006E04A6">
                  <w:pPr>
                    <w:jc w:val="left"/>
                  </w:pPr>
                </w:p>
                <w:p w:rsidR="006E04A6" w:rsidRPr="00B66B38" w:rsidRDefault="006E04A6" w:rsidP="006E04A6">
                  <w:pPr>
                    <w:jc w:val="left"/>
                  </w:pPr>
                  <w:r w:rsidRPr="00B66B38">
                    <w:t>Б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6E04A6" w:rsidRPr="00B66B38" w:rsidRDefault="006E04A6" w:rsidP="006E04A6">
                  <w:pPr>
                    <w:jc w:val="left"/>
                  </w:pPr>
                  <w:r w:rsidRPr="00B66B38">
                    <w:t xml:space="preserve">внутренняя энергия газа </w:t>
                  </w:r>
                  <w:r w:rsidRPr="00B66B38">
                    <w:object w:dxaOrig="740" w:dyaOrig="420">
                      <v:shape id="_x0000_i1033" type="#_x0000_t75" style="width:37.4pt;height:22.45pt" o:ole="">
                        <v:imagedata r:id="rId33" o:title=""/>
                      </v:shape>
                      <o:OLEObject Type="Embed" ProgID="Equation.DSMT4" ShapeID="_x0000_i1033" DrawAspect="Content" ObjectID="_1586068697" r:id="rId34"/>
                    </w:object>
                  </w:r>
                </w:p>
                <w:p w:rsidR="006E04A6" w:rsidRPr="00B66B38" w:rsidRDefault="006E04A6" w:rsidP="006E04A6">
                  <w:pPr>
                    <w:jc w:val="left"/>
                  </w:pPr>
                </w:p>
              </w:tc>
            </w:tr>
          </w:tbl>
          <w:p w:rsidR="006E04A6" w:rsidRPr="00B66B38" w:rsidRDefault="006E04A6" w:rsidP="00E90DC4"/>
        </w:tc>
        <w:tc>
          <w:tcPr>
            <w:tcW w:w="194" w:type="dxa"/>
            <w:shd w:val="clear" w:color="auto" w:fill="auto"/>
          </w:tcPr>
          <w:p w:rsidR="006E04A6" w:rsidRPr="00B66B38" w:rsidRDefault="006E04A6" w:rsidP="00E90DC4"/>
        </w:tc>
        <w:tc>
          <w:tcPr>
            <w:tcW w:w="3664" w:type="dxa"/>
            <w:shd w:val="clear" w:color="auto" w:fill="auto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3244"/>
            </w:tblGrid>
            <w:tr w:rsidR="006E04A6" w:rsidRPr="00B66B38" w:rsidTr="00E90DC4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:rsidR="006E04A6" w:rsidRPr="00B66B38" w:rsidRDefault="006E04A6" w:rsidP="00E90DC4">
                  <w:r w:rsidRPr="00B66B38">
                    <w:t>1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:rsidR="006E04A6" w:rsidRPr="00B66B38" w:rsidRDefault="006E04A6" w:rsidP="00E90DC4">
                  <w:r w:rsidRPr="00B66B38">
                    <w:object w:dxaOrig="480" w:dyaOrig="340">
                      <v:shape id="_x0000_i1034" type="#_x0000_t75" style="width:23.4pt;height:16.85pt" o:ole="">
                        <v:imagedata r:id="rId35" o:title=""/>
                      </v:shape>
                      <o:OLEObject Type="Embed" ProgID="Equation.DSMT4" ShapeID="_x0000_i1034" DrawAspect="Content" ObjectID="_1586068698" r:id="rId36"/>
                    </w:object>
                  </w:r>
                  <w:r w:rsidRPr="00B66B38">
                    <w:object w:dxaOrig="1140" w:dyaOrig="700">
                      <v:shape id="_x0000_i1035" type="#_x0000_t75" style="width:57.05pt;height:34.6pt" o:ole="">
                        <v:imagedata r:id="rId37" o:title=""/>
                      </v:shape>
                      <o:OLEObject Type="Embed" ProgID="Equation.DSMT4" ShapeID="_x0000_i1035" DrawAspect="Content" ObjectID="_1586068699" r:id="rId38"/>
                    </w:object>
                  </w:r>
                </w:p>
              </w:tc>
            </w:tr>
            <w:tr w:rsidR="006E04A6" w:rsidRPr="00B66B38" w:rsidTr="00E90DC4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:rsidR="006E04A6" w:rsidRPr="00B66B38" w:rsidRDefault="006E04A6" w:rsidP="00E90DC4">
                  <w:r w:rsidRPr="00B66B38">
                    <w:t>2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:rsidR="006E04A6" w:rsidRPr="00B66B38" w:rsidRDefault="006E04A6" w:rsidP="00E90DC4">
                  <w:r w:rsidRPr="00B66B38">
                    <w:object w:dxaOrig="380" w:dyaOrig="700">
                      <v:shape id="_x0000_i1036" type="#_x0000_t75" style="width:18.7pt;height:34.6pt" o:ole="">
                        <v:imagedata r:id="rId39" o:title=""/>
                      </v:shape>
                      <o:OLEObject Type="Embed" ProgID="Equation.DSMT4" ShapeID="_x0000_i1036" DrawAspect="Content" ObjectID="_1586068700" r:id="rId40"/>
                    </w:object>
                  </w:r>
                  <w:r w:rsidRPr="00B66B38">
                    <w:object w:dxaOrig="1719" w:dyaOrig="420">
                      <v:shape id="_x0000_i1037" type="#_x0000_t75" style="width:85.1pt;height:22.45pt" o:ole="">
                        <v:imagedata r:id="rId41" o:title=""/>
                      </v:shape>
                      <o:OLEObject Type="Embed" ProgID="Equation.DSMT4" ShapeID="_x0000_i1037" DrawAspect="Content" ObjectID="_1586068701" r:id="rId42"/>
                    </w:object>
                  </w:r>
                </w:p>
              </w:tc>
            </w:tr>
            <w:tr w:rsidR="006E04A6" w:rsidRPr="00B66B38" w:rsidTr="00E90DC4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:rsidR="006E04A6" w:rsidRPr="00B66B38" w:rsidRDefault="006E04A6" w:rsidP="00E90DC4">
                  <w:r w:rsidRPr="00B66B38">
                    <w:t>3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:rsidR="006E04A6" w:rsidRPr="00B66B38" w:rsidRDefault="006E04A6" w:rsidP="00E90DC4">
                  <w:r w:rsidRPr="00B66B38">
                    <w:object w:dxaOrig="480" w:dyaOrig="340">
                      <v:shape id="_x0000_i1038" type="#_x0000_t75" style="width:23.4pt;height:16.85pt" o:ole="">
                        <v:imagedata r:id="rId43" o:title=""/>
                      </v:shape>
                      <o:OLEObject Type="Embed" ProgID="Equation.DSMT4" ShapeID="_x0000_i1038" DrawAspect="Content" ObjectID="_1586068702" r:id="rId44"/>
                    </w:object>
                  </w:r>
                  <w:r w:rsidRPr="00B66B38">
                    <w:object w:dxaOrig="1620" w:dyaOrig="740">
                      <v:shape id="_x0000_i1039" type="#_x0000_t75" style="width:81.35pt;height:37.4pt" o:ole="">
                        <v:imagedata r:id="rId45" o:title=""/>
                      </v:shape>
                      <o:OLEObject Type="Embed" ProgID="Equation.DSMT4" ShapeID="_x0000_i1039" DrawAspect="Content" ObjectID="_1586068703" r:id="rId46"/>
                    </w:object>
                  </w:r>
                </w:p>
              </w:tc>
            </w:tr>
            <w:tr w:rsidR="006E04A6" w:rsidRPr="00B66B38" w:rsidTr="00E90DC4">
              <w:trPr>
                <w:trHeight w:val="284"/>
              </w:trPr>
              <w:tc>
                <w:tcPr>
                  <w:tcW w:w="420" w:type="dxa"/>
                  <w:shd w:val="clear" w:color="auto" w:fill="auto"/>
                  <w:vAlign w:val="center"/>
                </w:tcPr>
                <w:p w:rsidR="006E04A6" w:rsidRPr="00B66B38" w:rsidRDefault="006E04A6" w:rsidP="00E90DC4">
                  <w:r w:rsidRPr="00B66B38">
                    <w:t>4)</w:t>
                  </w:r>
                </w:p>
              </w:tc>
              <w:tc>
                <w:tcPr>
                  <w:tcW w:w="3244" w:type="dxa"/>
                  <w:shd w:val="clear" w:color="auto" w:fill="auto"/>
                  <w:vAlign w:val="center"/>
                </w:tcPr>
                <w:p w:rsidR="006E04A6" w:rsidRPr="00B66B38" w:rsidRDefault="006E04A6" w:rsidP="00E90DC4">
                  <w:r w:rsidRPr="00B66B38">
                    <w:object w:dxaOrig="440" w:dyaOrig="340">
                      <v:shape id="_x0000_i1040" type="#_x0000_t75" style="width:22.45pt;height:16.85pt" o:ole="">
                        <v:imagedata r:id="rId47" o:title=""/>
                      </v:shape>
                      <o:OLEObject Type="Embed" ProgID="Equation.DSMT4" ShapeID="_x0000_i1040" DrawAspect="Content" ObjectID="_1586068704" r:id="rId48"/>
                    </w:object>
                  </w:r>
                  <w:r w:rsidRPr="00B66B38">
                    <w:t> </w:t>
                  </w:r>
                  <w:r w:rsidRPr="00B66B38">
                    <w:object w:dxaOrig="1259" w:dyaOrig="700">
                      <v:shape id="_x0000_i1041" type="#_x0000_t75" style="width:62.65pt;height:34.6pt" o:ole="">
                        <v:imagedata r:id="rId49" o:title=""/>
                      </v:shape>
                      <o:OLEObject Type="Embed" ProgID="Equation.DSMT4" ShapeID="_x0000_i1041" DrawAspect="Content" ObjectID="_1586068705" r:id="rId50"/>
                    </w:object>
                  </w:r>
                </w:p>
              </w:tc>
            </w:tr>
          </w:tbl>
          <w:p w:rsidR="006E04A6" w:rsidRPr="00B66B38" w:rsidRDefault="006E04A6" w:rsidP="00E90DC4"/>
        </w:tc>
      </w:tr>
    </w:tbl>
    <w:p w:rsidR="006E04A6" w:rsidRPr="00B66B38" w:rsidRDefault="006E04A6" w:rsidP="006E04A6"/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53"/>
        <w:gridCol w:w="453"/>
      </w:tblGrid>
      <w:tr w:rsidR="006E04A6" w:rsidRPr="00B66B38" w:rsidTr="00E90DC4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E04A6" w:rsidRPr="00B66B38" w:rsidRDefault="006E04A6" w:rsidP="00E90DC4">
            <w:r w:rsidRPr="00B66B38"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04A6" w:rsidRPr="00B66B38" w:rsidRDefault="006E04A6" w:rsidP="00E90DC4">
            <w:pPr>
              <w:jc w:val="center"/>
            </w:pPr>
            <w:r w:rsidRPr="00B66B38"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04A6" w:rsidRPr="00B66B38" w:rsidRDefault="006E04A6" w:rsidP="00E90DC4">
            <w:pPr>
              <w:jc w:val="center"/>
            </w:pPr>
            <w:r w:rsidRPr="00B66B38">
              <w:t>Б</w:t>
            </w:r>
          </w:p>
        </w:tc>
      </w:tr>
      <w:tr w:rsidR="006E04A6" w:rsidRPr="00B66B38" w:rsidTr="00E90DC4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:rsidR="006E04A6" w:rsidRPr="00B66B38" w:rsidRDefault="006E04A6" w:rsidP="00E90DC4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04A6" w:rsidRPr="00B66B38" w:rsidRDefault="006E04A6" w:rsidP="00E90DC4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04A6" w:rsidRPr="00B66B38" w:rsidRDefault="006E04A6" w:rsidP="00E90DC4">
            <w:pPr>
              <w:jc w:val="center"/>
            </w:pPr>
          </w:p>
        </w:tc>
      </w:tr>
    </w:tbl>
    <w:p w:rsidR="00153EF5" w:rsidRPr="00153EF5" w:rsidRDefault="00153EF5" w:rsidP="00153EF5">
      <w:pPr>
        <w:rPr>
          <w:sz w:val="2"/>
        </w:rPr>
      </w:pPr>
    </w:p>
    <w:p w:rsidR="00836049" w:rsidRPr="00153EF5" w:rsidRDefault="00836049">
      <w:pPr>
        <w:rPr>
          <w:sz w:val="2"/>
        </w:rPr>
      </w:pPr>
    </w:p>
    <w:p w:rsidR="00836049" w:rsidRDefault="00836049">
      <w:pPr>
        <w:keepNext/>
        <w:rPr>
          <w:b/>
          <w:sz w:val="8"/>
        </w:rPr>
      </w:pPr>
    </w:p>
    <w:p w:rsidR="00836049" w:rsidRDefault="00836049"/>
    <w:p w:rsidR="00836049" w:rsidRDefault="00836049">
      <w:pPr>
        <w:rPr>
          <w:sz w:val="4"/>
          <w:lang w:val="en-US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3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152B59" w:rsidRDefault="00152B59" w:rsidP="00152B59">
      <w:pPr>
        <w:rPr>
          <w:sz w:val="8"/>
        </w:rPr>
      </w:pPr>
    </w:p>
    <w:p w:rsidR="00152B59" w:rsidRPr="00A2665E" w:rsidRDefault="00152B59" w:rsidP="00152B59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1351" w:type="pct"/>
        <w:jc w:val="right"/>
        <w:tblLook w:val="01E0"/>
      </w:tblPr>
      <w:tblGrid>
        <w:gridCol w:w="2616"/>
      </w:tblGrid>
      <w:tr w:rsidR="00152B59" w:rsidRPr="008E4DA1" w:rsidTr="00B11848">
        <w:trPr>
          <w:jc w:val="right"/>
        </w:trPr>
        <w:tc>
          <w:tcPr>
            <w:tcW w:w="0" w:type="auto"/>
          </w:tcPr>
          <w:p w:rsidR="00152B59" w:rsidRPr="008E4DA1" w:rsidRDefault="006B5740" w:rsidP="00B11848">
            <w:r>
              <w:rPr>
                <w:noProof/>
              </w:rPr>
              <w:drawing>
                <wp:inline distT="0" distB="0" distL="0" distR="0">
                  <wp:extent cx="1497965" cy="1387475"/>
                  <wp:effectExtent l="19050" t="0" r="6985" b="0"/>
                  <wp:docPr id="16" name="Рисунок 16" descr="1426_А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1426_А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7965" cy="13874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2B59" w:rsidRPr="00A2665E" w:rsidRDefault="00152B59" w:rsidP="00152B59">
      <w:pPr>
        <w:rPr>
          <w:sz w:val="2"/>
        </w:rPr>
      </w:pPr>
      <w:r w:rsidRPr="008E4DA1">
        <w:t>Квадратная проволочная рамка расположена в однородном магнитном поле так, как показано на рисунке. Направление тока в рамке показано стрелками. Как направлена</w:t>
      </w:r>
      <w:r>
        <w:t xml:space="preserve"> относительно рисунка</w:t>
      </w:r>
      <w:r w:rsidRPr="008E4DA1">
        <w:t xml:space="preserve"> (</w:t>
      </w:r>
      <w:r w:rsidRPr="008E4DA1">
        <w:rPr>
          <w:b/>
          <w:i/>
        </w:rPr>
        <w:t>вправо, влево, вверх, вниз</w:t>
      </w:r>
      <w:r>
        <w:rPr>
          <w:b/>
          <w:i/>
        </w:rPr>
        <w:t>,</w:t>
      </w:r>
      <w:r w:rsidRPr="008E4DA1">
        <w:rPr>
          <w:b/>
          <w:i/>
        </w:rPr>
        <w:t xml:space="preserve"> к наблюдателю, </w:t>
      </w:r>
      <w:r>
        <w:rPr>
          <w:b/>
          <w:i/>
        </w:rPr>
        <w:br/>
      </w:r>
      <w:r w:rsidRPr="008E4DA1">
        <w:rPr>
          <w:b/>
          <w:i/>
        </w:rPr>
        <w:t>от наблюдателя</w:t>
      </w:r>
      <w:r w:rsidRPr="008E4DA1">
        <w:t xml:space="preserve">) сила, действующая на сторону </w:t>
      </w:r>
      <w:r w:rsidRPr="008E4DA1">
        <w:rPr>
          <w:i/>
        </w:rPr>
        <w:t>аb</w:t>
      </w:r>
      <w:r w:rsidRPr="008E4DA1">
        <w:t xml:space="preserve"> рамки со стороны внешнего магнитного поля </w:t>
      </w:r>
      <w:r w:rsidRPr="008E4DA1">
        <w:rPr>
          <w:position w:val="-4"/>
        </w:rPr>
        <w:object w:dxaOrig="260" w:dyaOrig="360">
          <v:shape id="_x0000_i1042" type="#_x0000_t75" style="width:13.1pt;height:18.7pt" o:ole="">
            <v:imagedata r:id="rId52" o:title=""/>
          </v:shape>
          <o:OLEObject Type="Embed" ProgID="Equation.DSMT4" ShapeID="_x0000_i1042" DrawAspect="Content" ObjectID="_1586068706" r:id="rId53"/>
        </w:object>
      </w:r>
      <w:r w:rsidRPr="008E4DA1">
        <w:t xml:space="preserve">? </w:t>
      </w:r>
      <w:r w:rsidRPr="008E4DA1">
        <w:rPr>
          <w:i/>
        </w:rPr>
        <w:t>Ответ запишите словом (словами)</w:t>
      </w:r>
      <w:r w:rsidRPr="008E4DA1">
        <w:t>.</w:t>
      </w:r>
    </w:p>
    <w:p w:rsidR="00152B59" w:rsidRPr="00A2665E" w:rsidRDefault="00152B59" w:rsidP="00152B59">
      <w:pPr>
        <w:rPr>
          <w:sz w:val="2"/>
        </w:rPr>
      </w:pPr>
    </w:p>
    <w:p w:rsidR="00152B59" w:rsidRDefault="00152B59" w:rsidP="00152B59">
      <w:pPr>
        <w:keepNext/>
        <w:rPr>
          <w:b/>
          <w:sz w:val="8"/>
        </w:rPr>
      </w:pPr>
    </w:p>
    <w:p w:rsidR="00152B59" w:rsidRDefault="00152B59" w:rsidP="00152B59">
      <w:pPr>
        <w:rPr>
          <w:sz w:val="20"/>
          <w:szCs w:val="20"/>
        </w:rPr>
      </w:pPr>
    </w:p>
    <w:p w:rsidR="00152B59" w:rsidRDefault="00152B59" w:rsidP="00152B59">
      <w:r>
        <w:t>Ответ: ___________________________.</w:t>
      </w:r>
    </w:p>
    <w:p w:rsidR="00836049" w:rsidRDefault="00836049"/>
    <w:p w:rsidR="00836049" w:rsidRPr="00153EF5" w:rsidRDefault="006B5740">
      <w:pPr>
        <w:rPr>
          <w:sz w:val="4"/>
        </w:rPr>
      </w:pPr>
      <w:r>
        <w:rPr>
          <w:sz w:val="4"/>
        </w:rPr>
        <w:br w:type="page"/>
      </w: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14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77605B" w:rsidRPr="0077605B" w:rsidRDefault="0077605B" w:rsidP="0077605B">
      <w:pPr>
        <w:rPr>
          <w:sz w:val="4"/>
          <w:szCs w:val="4"/>
        </w:rPr>
      </w:pPr>
    </w:p>
    <w:p w:rsidR="0077605B" w:rsidRPr="0077605B" w:rsidRDefault="00DB1ADA" w:rsidP="0077605B">
      <w:pPr>
        <w:spacing w:line="20" w:lineRule="auto"/>
        <w:rPr>
          <w:sz w:val="2"/>
          <w:szCs w:val="20"/>
        </w:rPr>
      </w:pPr>
      <w:r w:rsidRPr="00DB1ADA">
        <w:fldChar w:fldCharType="begin"/>
      </w:r>
      <w:r w:rsidR="0077605B" w:rsidRPr="0077605B">
        <w:instrText xml:space="preserve"> INCLUDETEXT "http://192.168.16.2/docs/2B9C9372D6C8B8CB4CAD85897CBFA571/questions/117620/source845.xml?type=xs3qst&amp;guid=2F1C46DA2F88BD254A6E231BF6B12EE0" \c XML </w:instrText>
      </w:r>
      <w:r w:rsidRPr="00DB1ADA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/>
      </w:tblPr>
      <w:tblGrid>
        <w:gridCol w:w="3225"/>
      </w:tblGrid>
      <w:tr w:rsidR="0077605B" w:rsidRPr="0077605B" w:rsidTr="00842825">
        <w:trPr>
          <w:jc w:val="right"/>
        </w:trPr>
        <w:tc>
          <w:tcPr>
            <w:tcW w:w="0" w:type="auto"/>
            <w:shd w:val="clear" w:color="auto" w:fill="auto"/>
          </w:tcPr>
          <w:p w:rsidR="0077605B" w:rsidRPr="0077605B" w:rsidRDefault="006B5740" w:rsidP="0077605B">
            <w:pPr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1891665" cy="1607820"/>
                  <wp:effectExtent l="19050" t="0" r="0" b="0"/>
                  <wp:docPr id="18" name="Рисунок 18" descr="1451_А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1451_А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1665" cy="1607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7605B" w:rsidRPr="0077605B" w:rsidRDefault="0077605B" w:rsidP="0077605B">
      <w:pPr>
        <w:rPr>
          <w:sz w:val="2"/>
        </w:rPr>
      </w:pPr>
      <w:r w:rsidRPr="0077605B">
        <w:t>По проводнику течёт постоянный электрически</w:t>
      </w:r>
      <w:r w:rsidR="00E90DC4">
        <w:t>й ток. Значение заряда, прошедш</w:t>
      </w:r>
      <w:r w:rsidRPr="0077605B">
        <w:t>его через поперечное сечение проводника, возрастает с течением времени согласно график</w:t>
      </w:r>
      <w:r w:rsidR="00B1285D">
        <w:t>у, представленному на рисунке. Какова сила тока в проводнике?</w:t>
      </w:r>
    </w:p>
    <w:p w:rsidR="0077605B" w:rsidRPr="0077605B" w:rsidRDefault="00DB1ADA" w:rsidP="0077605B">
      <w:pPr>
        <w:rPr>
          <w:sz w:val="2"/>
        </w:rPr>
      </w:pPr>
      <w:r w:rsidRPr="0077605B">
        <w:rPr>
          <w:sz w:val="2"/>
        </w:rPr>
        <w:fldChar w:fldCharType="end"/>
      </w:r>
    </w:p>
    <w:p w:rsidR="0077605B" w:rsidRPr="0077605B" w:rsidRDefault="0077605B" w:rsidP="0077605B">
      <w:pPr>
        <w:keepNext/>
        <w:rPr>
          <w:b/>
          <w:sz w:val="8"/>
        </w:rPr>
      </w:pPr>
    </w:p>
    <w:p w:rsidR="0077605B" w:rsidRPr="0077605B" w:rsidRDefault="00B1285D" w:rsidP="0077605B">
      <w:pPr>
        <w:jc w:val="left"/>
        <w:rPr>
          <w:sz w:val="24"/>
          <w:szCs w:val="24"/>
        </w:rPr>
      </w:pPr>
      <w:r>
        <w:t>Ответ: _________________</w:t>
      </w:r>
      <w:r w:rsidR="0077605B" w:rsidRPr="0077605B">
        <w:t>_________А.</w:t>
      </w:r>
    </w:p>
    <w:p w:rsidR="00836049" w:rsidRDefault="00836049"/>
    <w:p w:rsidR="0077605B" w:rsidRDefault="0077605B"/>
    <w:p w:rsidR="00836049" w:rsidRPr="00B1285D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5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9F00A7" w:rsidRDefault="009F00A7" w:rsidP="009F00A7">
      <w:pPr>
        <w:rPr>
          <w:sz w:val="8"/>
        </w:rPr>
      </w:pPr>
    </w:p>
    <w:p w:rsidR="009F00A7" w:rsidRPr="00010880" w:rsidRDefault="009F00A7" w:rsidP="009F00A7">
      <w:pPr>
        <w:spacing w:line="20" w:lineRule="auto"/>
        <w:rPr>
          <w:sz w:val="2"/>
          <w:szCs w:val="20"/>
        </w:rPr>
      </w:pPr>
    </w:p>
    <w:p w:rsidR="00BA4BAD" w:rsidRPr="00403882" w:rsidRDefault="00DB1ADA" w:rsidP="00BA4BAD">
      <w:pPr>
        <w:spacing w:line="20" w:lineRule="auto"/>
        <w:rPr>
          <w:sz w:val="2"/>
        </w:rPr>
      </w:pPr>
      <w:r w:rsidRPr="00DB1ADA">
        <w:fldChar w:fldCharType="begin"/>
      </w:r>
      <w:r w:rsidR="00BA4BAD">
        <w:instrText xml:space="preserve"> INCLUDETEXT "http://192.168.16.2/docs/2B9C9372D6C8B8CB4CAD85897CBFA571/questions/116936/source630.xml?type=xs3qst&amp;guid=860BF40F0855839244B73AD7957D1723" \c XML </w:instrText>
      </w:r>
      <w:r w:rsidRPr="00DB1ADA">
        <w:fldChar w:fldCharType="separate"/>
      </w:r>
    </w:p>
    <w:p w:rsidR="00BA4BAD" w:rsidRPr="00403882" w:rsidRDefault="00BA4BAD" w:rsidP="00BA4BAD">
      <w:pPr>
        <w:rPr>
          <w:sz w:val="2"/>
        </w:rPr>
      </w:pPr>
      <w:r w:rsidRPr="00A83E4A">
        <w:t xml:space="preserve">За </w:t>
      </w:r>
      <w:r w:rsidRPr="00A83E4A">
        <w:rPr>
          <w:position w:val="-6"/>
        </w:rPr>
        <w:object w:dxaOrig="760" w:dyaOrig="300">
          <v:shape id="_x0000_i1043" type="#_x0000_t75" style="width:38.35pt;height:14.95pt" o:ole="">
            <v:imagedata r:id="rId55" o:title=""/>
          </v:shape>
          <o:OLEObject Type="Embed" ProgID="Equation.DSMT4" ShapeID="_x0000_i1043" DrawAspect="Content" ObjectID="_1586068707" r:id="rId56"/>
        </w:object>
      </w:r>
      <w:r w:rsidRPr="00A83E4A">
        <w:t xml:space="preserve"> с магнитный поток, пронизывающий проволочную рамку, равномерно уменьшается от некоторого значения </w:t>
      </w:r>
      <w:r w:rsidRPr="00A83E4A">
        <w:rPr>
          <w:position w:val="-4"/>
        </w:rPr>
        <w:object w:dxaOrig="300" w:dyaOrig="280">
          <v:shape id="_x0000_i1044" type="#_x0000_t75" style="width:14.95pt;height:13.1pt" o:ole="">
            <v:imagedata r:id="rId57" o:title=""/>
          </v:shape>
          <o:OLEObject Type="Embed" ProgID="Equation.DSMT4" ShapeID="_x0000_i1044" DrawAspect="Content" ObjectID="_1586068708" r:id="rId58"/>
        </w:object>
      </w:r>
      <w:r w:rsidRPr="00A83E4A">
        <w:t xml:space="preserve"> до нуля. При этом в рамке генерируется ЭДС, равная 2 </w:t>
      </w:r>
      <w:r>
        <w:t>м</w:t>
      </w:r>
      <w:r w:rsidRPr="00A83E4A">
        <w:t xml:space="preserve">В. </w:t>
      </w:r>
      <w:r>
        <w:t xml:space="preserve">Определите </w:t>
      </w:r>
      <w:r w:rsidRPr="00A83E4A">
        <w:t xml:space="preserve">начальный магнитный поток </w:t>
      </w:r>
      <w:r w:rsidRPr="00A83E4A">
        <w:rPr>
          <w:position w:val="-4"/>
        </w:rPr>
        <w:object w:dxaOrig="300" w:dyaOrig="280">
          <v:shape id="_x0000_i1045" type="#_x0000_t75" style="width:14.95pt;height:13.1pt" o:ole="">
            <v:imagedata r:id="rId59" o:title=""/>
          </v:shape>
          <o:OLEObject Type="Embed" ProgID="Equation.DSMT4" ShapeID="_x0000_i1045" DrawAspect="Content" ObjectID="_1586068709" r:id="rId60"/>
        </w:object>
      </w:r>
      <w:r w:rsidRPr="00A83E4A">
        <w:t xml:space="preserve"> через рам</w:t>
      </w:r>
      <w:r>
        <w:t>ку.</w:t>
      </w:r>
    </w:p>
    <w:p w:rsidR="00BA4BAD" w:rsidRPr="00403882" w:rsidRDefault="00DB1ADA" w:rsidP="00BA4BAD">
      <w:pPr>
        <w:rPr>
          <w:sz w:val="2"/>
        </w:rPr>
      </w:pPr>
      <w:r w:rsidRPr="00403882">
        <w:rPr>
          <w:sz w:val="2"/>
        </w:rPr>
        <w:fldChar w:fldCharType="end"/>
      </w:r>
    </w:p>
    <w:p w:rsidR="00BA4BAD" w:rsidRDefault="00BA4BAD" w:rsidP="00BA4BAD">
      <w:pPr>
        <w:keepNext/>
        <w:rPr>
          <w:b/>
          <w:sz w:val="8"/>
        </w:rPr>
      </w:pPr>
    </w:p>
    <w:p w:rsidR="00BA4BAD" w:rsidRDefault="00BA4BAD" w:rsidP="00BA4BAD">
      <w:pPr>
        <w:rPr>
          <w:sz w:val="20"/>
          <w:szCs w:val="20"/>
        </w:rPr>
      </w:pPr>
    </w:p>
    <w:p w:rsidR="009F00A7" w:rsidRDefault="00BA4BAD" w:rsidP="00BA4BAD">
      <w:r>
        <w:t>Ответ: ___________________________ мВб.</w:t>
      </w:r>
    </w:p>
    <w:p w:rsidR="00836049" w:rsidRDefault="00836049"/>
    <w:p w:rsidR="00BA4BAD" w:rsidRDefault="00BA4BAD" w:rsidP="00BA4BAD"/>
    <w:p w:rsidR="00BA4BAD" w:rsidRDefault="00BA4BAD" w:rsidP="00BA4BAD">
      <w:pPr>
        <w:rPr>
          <w:sz w:val="4"/>
          <w:lang w:val="en-US"/>
        </w:rPr>
      </w:pPr>
    </w:p>
    <w:p w:rsidR="00BA4BAD" w:rsidRDefault="00BA4BAD" w:rsidP="00BA4BAD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6</w:t>
      </w:r>
      <w:r>
        <w:rPr>
          <w:b/>
        </w:rPr>
        <w:br/>
      </w:r>
    </w:p>
    <w:p w:rsidR="00BA4BAD" w:rsidRDefault="00BA4BAD" w:rsidP="00BA4BAD">
      <w:pPr>
        <w:rPr>
          <w:sz w:val="2"/>
        </w:rPr>
      </w:pPr>
    </w:p>
    <w:p w:rsidR="00BA4BAD" w:rsidRDefault="00BA4BAD" w:rsidP="00BA4BAD">
      <w:pPr>
        <w:rPr>
          <w:sz w:val="8"/>
        </w:rPr>
      </w:pPr>
    </w:p>
    <w:p w:rsidR="00BA4BAD" w:rsidRPr="00153EF5" w:rsidRDefault="00DB1ADA" w:rsidP="00BA4BAD">
      <w:pPr>
        <w:spacing w:line="20" w:lineRule="auto"/>
        <w:rPr>
          <w:sz w:val="2"/>
          <w:szCs w:val="20"/>
        </w:rPr>
      </w:pPr>
      <w:r w:rsidRPr="00DB1ADA">
        <w:fldChar w:fldCharType="begin"/>
      </w:r>
      <w:r w:rsidR="00BA4BAD">
        <w:instrText xml:space="preserve"> INCLUDETEXT "http://192.168.16.2/docs/2B9C9372D6C8B8CB4CAD85897CBFA571/questions/747AF04ABEB2A4144A36292F208BC5AC/source184.xml?type=xs3qst&amp;guid=747AF04ABEB2A4144A36292F208BC5AC" \c XML </w:instrText>
      </w:r>
      <w:r w:rsidRPr="00DB1ADA">
        <w:fldChar w:fldCharType="separate"/>
      </w:r>
    </w:p>
    <w:tbl>
      <w:tblPr>
        <w:tblpPr w:leftFromText="180" w:rightFromText="180" w:vertAnchor="text" w:tblpXSpec="right" w:tblpY="1"/>
        <w:tblOverlap w:val="never"/>
        <w:tblW w:w="4892" w:type="dxa"/>
        <w:jc w:val="right"/>
        <w:tblLook w:val="01E0"/>
      </w:tblPr>
      <w:tblGrid>
        <w:gridCol w:w="4892"/>
      </w:tblGrid>
      <w:tr w:rsidR="00BA4BAD" w:rsidRPr="00F704D6" w:rsidTr="00E90DC4">
        <w:trPr>
          <w:trHeight w:val="2720"/>
          <w:jc w:val="right"/>
        </w:trPr>
        <w:tc>
          <w:tcPr>
            <w:tcW w:w="0" w:type="auto"/>
          </w:tcPr>
          <w:p w:rsidR="00BA4BAD" w:rsidRPr="00F704D6" w:rsidRDefault="00DB1ADA" w:rsidP="00E90DC4">
            <w:r>
              <w:pict>
                <v:group id="_x0000_s1043" editas="canvas" style="width:233.25pt;height:131.25pt;mso-position-horizontal-relative:char;mso-position-vertical-relative:line" coordorigin="2362,3292" coordsize="5816,3273">
                  <o:lock v:ext="edit" aspectratio="t"/>
                  <v:shape id="_x0000_s1044" type="#_x0000_t75" style="position:absolute;left:2362;top:3292;width:5816;height:3273" o:preferrelative="f" filled="t">
                    <v:fill o:detectmouseclick="t"/>
                    <v:path o:extrusionok="t" o:connecttype="none"/>
                  </v:shape>
                  <v:shape id="_x0000_s1045" type="#_x0000_t75" style="position:absolute;left:2504;top:3776;width:5537;height:2589">
                    <v:imagedata r:id="rId61" o:title=""/>
                  </v:shape>
                  <w10:wrap type="none"/>
                  <w10:anchorlock/>
                </v:group>
                <o:OLEObject Type="Embed" ProgID="Word.Picture.8" ShapeID="_x0000_s1045" DrawAspect="Content" ObjectID="_1586068724" r:id="rId62"/>
              </w:pict>
            </w:r>
          </w:p>
        </w:tc>
      </w:tr>
    </w:tbl>
    <w:p w:rsidR="00BA4BAD" w:rsidRPr="00153EF5" w:rsidRDefault="00BA4BAD" w:rsidP="00BA4BAD">
      <w:pPr>
        <w:rPr>
          <w:sz w:val="2"/>
        </w:rPr>
      </w:pPr>
      <w:r w:rsidRPr="00F704D6">
        <w:t xml:space="preserve">Два </w:t>
      </w:r>
      <w:r>
        <w:t xml:space="preserve">незаряженных </w:t>
      </w:r>
      <w:r w:rsidRPr="00F704D6">
        <w:t xml:space="preserve">стеклянных кубика 1 и 2 сблизили вплотную </w:t>
      </w:r>
      <w:r>
        <w:br/>
      </w:r>
      <w:r w:rsidRPr="00F704D6">
        <w:t xml:space="preserve">и поместили в электрическое </w:t>
      </w:r>
      <w:r>
        <w:br/>
      </w:r>
      <w:r w:rsidRPr="00F704D6">
        <w:t>поле, напряжённость которого направлена горизонтально вправо, как показано в левой части рисунка. То же самое проделали с двумя</w:t>
      </w:r>
      <w:r w:rsidRPr="0032039E">
        <w:rPr>
          <w:spacing w:val="-4"/>
        </w:rPr>
        <w:t>незаряженными медными кубиками</w:t>
      </w:r>
      <w:r w:rsidRPr="00F704D6">
        <w:t xml:space="preserve"> 3 и 4. Затем кубики </w:t>
      </w:r>
      <w:r>
        <w:t xml:space="preserve">быстро </w:t>
      </w:r>
      <w:r w:rsidRPr="00F704D6">
        <w:t xml:space="preserve">раздвинули и уже потом убрали электрическое поле (правая часть рисунка). </w:t>
      </w:r>
      <w:r>
        <w:t xml:space="preserve">Выберите </w:t>
      </w:r>
      <w:r w:rsidRPr="00E96E86">
        <w:rPr>
          <w:b/>
        </w:rPr>
        <w:t>два</w:t>
      </w:r>
      <w:r>
        <w:t xml:space="preserve"> верных утверждения, описывающих данный процесс.</w:t>
      </w:r>
    </w:p>
    <w:p w:rsidR="00BA4BAD" w:rsidRPr="00153EF5" w:rsidRDefault="00DB1ADA" w:rsidP="00BA4BAD">
      <w:pPr>
        <w:rPr>
          <w:sz w:val="2"/>
        </w:rPr>
      </w:pPr>
      <w:r w:rsidRPr="00153EF5">
        <w:rPr>
          <w:sz w:val="2"/>
        </w:rPr>
        <w:fldChar w:fldCharType="end"/>
      </w:r>
    </w:p>
    <w:p w:rsidR="00BA4BAD" w:rsidRDefault="00BA4BAD" w:rsidP="00BA4BAD">
      <w:pPr>
        <w:keepNext/>
        <w:rPr>
          <w:b/>
          <w:sz w:val="8"/>
        </w:rPr>
      </w:pPr>
    </w:p>
    <w:p w:rsidR="00BA4BAD" w:rsidRDefault="00BA4BAD" w:rsidP="00BA4BAD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420"/>
        <w:gridCol w:w="8934"/>
      </w:tblGrid>
      <w:tr w:rsidR="00BA4BAD" w:rsidTr="00E90DC4">
        <w:trPr>
          <w:trHeight w:val="336"/>
        </w:trPr>
        <w:tc>
          <w:tcPr>
            <w:tcW w:w="420" w:type="dxa"/>
          </w:tcPr>
          <w:p w:rsidR="00BA4BAD" w:rsidRPr="00DF7D59" w:rsidRDefault="00BA4BAD" w:rsidP="00E90DC4">
            <w:pPr>
              <w:rPr>
                <w:sz w:val="2"/>
                <w:szCs w:val="2"/>
              </w:rPr>
            </w:pPr>
          </w:p>
          <w:p w:rsidR="00BA4BAD" w:rsidRDefault="00BA4BAD" w:rsidP="00E90DC4">
            <w:r>
              <w:t>1)</w:t>
            </w:r>
          </w:p>
        </w:tc>
        <w:tc>
          <w:tcPr>
            <w:tcW w:w="8940" w:type="dxa"/>
          </w:tcPr>
          <w:p w:rsidR="00BA4BAD" w:rsidRPr="00DF7D59" w:rsidRDefault="00DB1ADA" w:rsidP="00E90DC4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BA4BAD">
              <w:instrText xml:space="preserve"> INCLUDETEXT "http://192.168.16.2/docs/2B9C9372D6C8B8CB4CAD85897CBFA571/questions/747AF04ABEB2A4144A36292F208BC5AC/xs3qvrsrc899326212932AD0348EA0419BC36488E.xml?type=xs3qvr&amp;guid=0E3CC58369FD953949F6FCCDFCB96517" \c XML </w:instrText>
            </w:r>
            <w:r w:rsidRPr="00DB1ADA">
              <w:fldChar w:fldCharType="separate"/>
            </w:r>
          </w:p>
          <w:p w:rsidR="00BA4BAD" w:rsidRPr="00DF7D59" w:rsidRDefault="00BA4BAD" w:rsidP="00E90DC4">
            <w:pPr>
              <w:rPr>
                <w:sz w:val="2"/>
              </w:rPr>
            </w:pPr>
            <w:r>
              <w:t>После разделения кубик 3 приобретает отрицательный заряд.</w:t>
            </w:r>
          </w:p>
          <w:p w:rsidR="00BA4BAD" w:rsidRPr="00DF7D59" w:rsidRDefault="00DB1ADA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  <w:tr w:rsidR="00BA4BAD" w:rsidTr="00E90DC4">
        <w:trPr>
          <w:trHeight w:val="336"/>
        </w:trPr>
        <w:tc>
          <w:tcPr>
            <w:tcW w:w="420" w:type="dxa"/>
          </w:tcPr>
          <w:p w:rsidR="00BA4BAD" w:rsidRPr="00DF7D59" w:rsidRDefault="00BA4BAD" w:rsidP="00E90DC4">
            <w:pPr>
              <w:rPr>
                <w:sz w:val="2"/>
                <w:szCs w:val="2"/>
              </w:rPr>
            </w:pPr>
          </w:p>
          <w:p w:rsidR="00BA4BAD" w:rsidRDefault="00BA4BAD" w:rsidP="00E90DC4">
            <w:r>
              <w:t>2)</w:t>
            </w:r>
          </w:p>
        </w:tc>
        <w:tc>
          <w:tcPr>
            <w:tcW w:w="8940" w:type="dxa"/>
          </w:tcPr>
          <w:p w:rsidR="00BA4BAD" w:rsidRPr="00DF7D59" w:rsidRDefault="00DB1ADA" w:rsidP="00E90DC4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BA4BAD">
              <w:instrText xml:space="preserve"> INCLUDETEXT "http://192.168.16.2/docs/2B9C9372D6C8B8CB4CAD85897CBFA571/questions/747AF04ABEB2A4144A36292F208BC5AC/source186.xml?type=xs3qvr&amp;guid=F8D7607A55F0917043F5558709ABBA86" \c XML </w:instrText>
            </w:r>
            <w:r w:rsidRPr="00DB1ADA">
              <w:fldChar w:fldCharType="separate"/>
            </w:r>
          </w:p>
          <w:p w:rsidR="00BA4BAD" w:rsidRPr="00DF7D59" w:rsidRDefault="00BA4BAD" w:rsidP="00E90DC4">
            <w:pPr>
              <w:rPr>
                <w:sz w:val="2"/>
              </w:rPr>
            </w:pPr>
            <w:r>
              <w:t>При помещении стеклянных кубиков в электрическое поле наблюдается явление поляризации.</w:t>
            </w:r>
          </w:p>
          <w:p w:rsidR="00BA4BAD" w:rsidRPr="00DF7D59" w:rsidRDefault="00DB1ADA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  <w:tr w:rsidR="00BA4BAD" w:rsidTr="00E90DC4">
        <w:trPr>
          <w:trHeight w:val="336"/>
        </w:trPr>
        <w:tc>
          <w:tcPr>
            <w:tcW w:w="420" w:type="dxa"/>
          </w:tcPr>
          <w:p w:rsidR="00BA4BAD" w:rsidRPr="00DF7D59" w:rsidRDefault="00BA4BAD" w:rsidP="00E90DC4">
            <w:pPr>
              <w:rPr>
                <w:sz w:val="2"/>
                <w:szCs w:val="2"/>
              </w:rPr>
            </w:pPr>
          </w:p>
          <w:p w:rsidR="00BA4BAD" w:rsidRDefault="00BA4BAD" w:rsidP="00E90DC4">
            <w:r>
              <w:t>3)</w:t>
            </w:r>
          </w:p>
        </w:tc>
        <w:tc>
          <w:tcPr>
            <w:tcW w:w="8940" w:type="dxa"/>
          </w:tcPr>
          <w:p w:rsidR="00BA4BAD" w:rsidRPr="00DF7D59" w:rsidRDefault="00DB1ADA" w:rsidP="00E90DC4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BA4BAD">
              <w:instrText xml:space="preserve"> INCLUDETEXT "http://192.168.16.2/docs/2B9C9372D6C8B8CB4CAD85897CBFA571/questions/747AF04ABEB2A4144A36292F208BC5AC/source187.xml?type=xs3qvr&amp;guid=8956954505ED8D314E031D735D6CFC17" \c XML </w:instrText>
            </w:r>
            <w:r w:rsidRPr="00DB1ADA">
              <w:fldChar w:fldCharType="separate"/>
            </w:r>
          </w:p>
          <w:p w:rsidR="00BA4BAD" w:rsidRPr="00DF7D59" w:rsidRDefault="00BA4BAD" w:rsidP="00E90DC4">
            <w:pPr>
              <w:rPr>
                <w:sz w:val="2"/>
              </w:rPr>
            </w:pPr>
            <w:r>
              <w:t>В электрическом поле кубики 1 и 2 приобретают суммарный отрицательный заряд.</w:t>
            </w:r>
          </w:p>
          <w:p w:rsidR="00BA4BAD" w:rsidRPr="00DF7D59" w:rsidRDefault="00DB1ADA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  <w:tr w:rsidR="00BA4BAD" w:rsidTr="00E90DC4">
        <w:trPr>
          <w:trHeight w:val="336"/>
        </w:trPr>
        <w:tc>
          <w:tcPr>
            <w:tcW w:w="420" w:type="dxa"/>
          </w:tcPr>
          <w:p w:rsidR="00BA4BAD" w:rsidRPr="00DF7D59" w:rsidRDefault="00BA4BAD" w:rsidP="00E90DC4">
            <w:pPr>
              <w:rPr>
                <w:sz w:val="2"/>
                <w:szCs w:val="2"/>
              </w:rPr>
            </w:pPr>
          </w:p>
          <w:p w:rsidR="00BA4BAD" w:rsidRDefault="00BA4BAD" w:rsidP="00E90DC4">
            <w:r>
              <w:t>4)</w:t>
            </w:r>
          </w:p>
        </w:tc>
        <w:tc>
          <w:tcPr>
            <w:tcW w:w="8940" w:type="dxa"/>
          </w:tcPr>
          <w:p w:rsidR="00BA4BAD" w:rsidRPr="00DF7D59" w:rsidRDefault="00DB1ADA" w:rsidP="00E90DC4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BA4BAD">
              <w:instrText xml:space="preserve"> INCLUDETEXT "http://192.168.16.2/docs/2B9C9372D6C8B8CB4CAD85897CBFA571/questions/747AF04ABEB2A4144A36292F208BC5AC/source185.xml?type=xs3qvr&amp;guid=2175C0B62ECDA54C4AB9ACDDB88905EB" \c XML </w:instrText>
            </w:r>
            <w:r w:rsidRPr="00DB1ADA">
              <w:fldChar w:fldCharType="separate"/>
            </w:r>
          </w:p>
          <w:p w:rsidR="00BA4BAD" w:rsidRPr="00DF7D59" w:rsidRDefault="00BA4BAD" w:rsidP="00E90DC4">
            <w:pPr>
              <w:rPr>
                <w:sz w:val="2"/>
              </w:rPr>
            </w:pPr>
            <w:r>
              <w:t>В электрическом поле кубики 3 и 4 приобретают суммарный отрицательный заряд.</w:t>
            </w:r>
          </w:p>
          <w:p w:rsidR="00BA4BAD" w:rsidRPr="00DF7D59" w:rsidRDefault="00DB1ADA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  <w:tr w:rsidR="00BA4BAD" w:rsidTr="00E90DC4">
        <w:trPr>
          <w:trHeight w:val="336"/>
        </w:trPr>
        <w:tc>
          <w:tcPr>
            <w:tcW w:w="420" w:type="dxa"/>
          </w:tcPr>
          <w:p w:rsidR="00BA4BAD" w:rsidRPr="00DF7D59" w:rsidRDefault="00BA4BAD" w:rsidP="00E90DC4">
            <w:pPr>
              <w:rPr>
                <w:sz w:val="2"/>
                <w:szCs w:val="2"/>
              </w:rPr>
            </w:pPr>
          </w:p>
          <w:p w:rsidR="00BA4BAD" w:rsidRDefault="00BA4BAD" w:rsidP="00E90DC4">
            <w:r>
              <w:t>5)</w:t>
            </w:r>
          </w:p>
        </w:tc>
        <w:tc>
          <w:tcPr>
            <w:tcW w:w="8940" w:type="dxa"/>
          </w:tcPr>
          <w:p w:rsidR="00BA4BAD" w:rsidRPr="00DF7D59" w:rsidRDefault="00DB1ADA" w:rsidP="00E90DC4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BA4BAD">
              <w:instrText xml:space="preserve"> INCLUDETEXT "http://192.168.16.2/docs/2B9C9372D6C8B8CB4CAD85897CBFA571/questions/747AF04ABEB2A4144A36292F208BC5AC/source188.xml?type=xs3qvr&amp;guid=C456D3E486B585B74175D42D1D7701B8" \c XML </w:instrText>
            </w:r>
            <w:r w:rsidRPr="00DB1ADA">
              <w:fldChar w:fldCharType="separate"/>
            </w:r>
          </w:p>
          <w:p w:rsidR="00BA4BAD" w:rsidRPr="00DF7D59" w:rsidRDefault="00BA4BAD" w:rsidP="00E90DC4">
            <w:pPr>
              <w:rPr>
                <w:sz w:val="2"/>
              </w:rPr>
            </w:pPr>
            <w:r>
              <w:t>После разделения кубик 2 приобретает положительный заряд.</w:t>
            </w:r>
          </w:p>
          <w:p w:rsidR="00BA4BAD" w:rsidRPr="00DF7D59" w:rsidRDefault="00DB1ADA" w:rsidP="00E90DC4">
            <w:pPr>
              <w:rPr>
                <w:sz w:val="2"/>
              </w:rPr>
            </w:pPr>
            <w:r w:rsidRPr="00DF7D59">
              <w:rPr>
                <w:sz w:val="2"/>
              </w:rPr>
              <w:fldChar w:fldCharType="end"/>
            </w:r>
          </w:p>
        </w:tc>
      </w:tr>
    </w:tbl>
    <w:p w:rsidR="00BA4BAD" w:rsidRDefault="00BA4BAD" w:rsidP="00BA4BAD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06"/>
        <w:gridCol w:w="406"/>
      </w:tblGrid>
      <w:tr w:rsidR="00BA4BAD" w:rsidTr="00E90DC4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BA4BAD" w:rsidRDefault="00BA4BAD" w:rsidP="00E90DC4">
            <w: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BAD" w:rsidRDefault="00BA4BAD" w:rsidP="00E90DC4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BAD" w:rsidRDefault="00BA4BAD" w:rsidP="00E90DC4">
            <w:pPr>
              <w:jc w:val="center"/>
            </w:pPr>
          </w:p>
        </w:tc>
      </w:tr>
    </w:tbl>
    <w:p w:rsidR="001D1706" w:rsidRDefault="001D1706" w:rsidP="001D1706"/>
    <w:p w:rsidR="00BA4BAD" w:rsidRDefault="00BA4BAD" w:rsidP="00BA4BAD"/>
    <w:p w:rsidR="006B5740" w:rsidRDefault="006B5740" w:rsidP="00BA4BAD"/>
    <w:p w:rsidR="00BA4BAD" w:rsidRDefault="00BA4BAD" w:rsidP="00BA4BAD">
      <w:pPr>
        <w:rPr>
          <w:sz w:val="4"/>
          <w:lang w:val="en-US"/>
        </w:rPr>
      </w:pPr>
    </w:p>
    <w:p w:rsidR="00BA4BAD" w:rsidRDefault="00BA4BAD" w:rsidP="00BA4BAD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7</w:t>
      </w:r>
      <w:r>
        <w:rPr>
          <w:b/>
        </w:rPr>
        <w:br/>
      </w:r>
    </w:p>
    <w:p w:rsidR="00BA4BAD" w:rsidRDefault="00BA4BAD" w:rsidP="00BA4BAD">
      <w:pPr>
        <w:rPr>
          <w:sz w:val="2"/>
        </w:rPr>
      </w:pPr>
    </w:p>
    <w:p w:rsidR="00BA4BAD" w:rsidRDefault="00BA4BAD" w:rsidP="00BA4BAD">
      <w:pPr>
        <w:rPr>
          <w:sz w:val="8"/>
        </w:rPr>
      </w:pPr>
    </w:p>
    <w:p w:rsidR="00BA4BAD" w:rsidRPr="00153EF5" w:rsidRDefault="00DB1ADA" w:rsidP="00BA4BAD">
      <w:pPr>
        <w:keepNext/>
        <w:spacing w:line="20" w:lineRule="auto"/>
        <w:rPr>
          <w:sz w:val="2"/>
        </w:rPr>
      </w:pPr>
      <w:r w:rsidRPr="00DB1ADA">
        <w:fldChar w:fldCharType="begin"/>
      </w:r>
      <w:r w:rsidR="00BA4BAD">
        <w:instrText xml:space="preserve"> INCLUDETEXT "http://192.168.16.2/docs/2B9C9372D6C8B8CB4CAD85897CBFA571/questions/A964D421B786A0D7449322BB23E397F2/source160.xml?type=xs3qst&amp;guid=A964D421B786A0D7449322BB23E397F2" \c XML </w:instrText>
      </w:r>
      <w:r w:rsidRPr="00DB1ADA">
        <w:fldChar w:fldCharType="separate"/>
      </w:r>
    </w:p>
    <w:p w:rsidR="00BA4BAD" w:rsidRPr="00C077E9" w:rsidRDefault="00BA4BAD" w:rsidP="00BA4BAD">
      <w:pPr>
        <w:ind w:right="-57"/>
      </w:pPr>
      <w:r>
        <w:t xml:space="preserve">В действующей модели </w:t>
      </w:r>
      <w:r w:rsidRPr="00C077E9">
        <w:t xml:space="preserve">радиопередатчика </w:t>
      </w:r>
      <w:r>
        <w:t xml:space="preserve">учитель </w:t>
      </w:r>
      <w:r w:rsidRPr="00C077E9">
        <w:t xml:space="preserve">изменил электроёмкость конденсатора, входящего в состав его колебательного контура, увеличив расстояние между </w:t>
      </w:r>
      <w:r>
        <w:t>его пластинами</w:t>
      </w:r>
      <w:r w:rsidRPr="00C077E9">
        <w:t>. Как при этом изменятся период колебаний тока в контуре и длина волны излучения?</w:t>
      </w:r>
    </w:p>
    <w:p w:rsidR="00BA4BAD" w:rsidRPr="00C077E9" w:rsidRDefault="00BA4BAD" w:rsidP="00BA4BAD">
      <w:pPr>
        <w:ind w:right="-57"/>
      </w:pPr>
      <w:r w:rsidRPr="00C077E9">
        <w:t>Для каждой величины определите соответствующий характер изменения:</w:t>
      </w:r>
    </w:p>
    <w:p w:rsidR="00BA4BAD" w:rsidRPr="00C077E9" w:rsidRDefault="00BA4BAD" w:rsidP="00BA4BAD">
      <w:pPr>
        <w:ind w:right="-57"/>
        <w:rPr>
          <w:sz w:val="16"/>
          <w:szCs w:val="16"/>
        </w:rPr>
      </w:pPr>
    </w:p>
    <w:tbl>
      <w:tblPr>
        <w:tblW w:w="0" w:type="auto"/>
        <w:jc w:val="center"/>
        <w:tblLook w:val="0000"/>
      </w:tblPr>
      <w:tblGrid>
        <w:gridCol w:w="450"/>
        <w:gridCol w:w="2257"/>
      </w:tblGrid>
      <w:tr w:rsidR="00BA4BAD" w:rsidRPr="00C077E9" w:rsidTr="00E90DC4">
        <w:trPr>
          <w:jc w:val="center"/>
        </w:trPr>
        <w:tc>
          <w:tcPr>
            <w:tcW w:w="450" w:type="dxa"/>
          </w:tcPr>
          <w:p w:rsidR="00BA4BAD" w:rsidRPr="00C077E9" w:rsidRDefault="00BA4BAD" w:rsidP="00E90DC4">
            <w:r w:rsidRPr="00C077E9">
              <w:t>1)</w:t>
            </w:r>
          </w:p>
        </w:tc>
        <w:tc>
          <w:tcPr>
            <w:tcW w:w="2257" w:type="dxa"/>
          </w:tcPr>
          <w:p w:rsidR="00BA4BAD" w:rsidRPr="00C077E9" w:rsidRDefault="00BA4BAD" w:rsidP="00E90DC4">
            <w:r w:rsidRPr="00C077E9">
              <w:t>увеличится</w:t>
            </w:r>
          </w:p>
        </w:tc>
      </w:tr>
      <w:tr w:rsidR="00BA4BAD" w:rsidRPr="00C077E9" w:rsidTr="00E90DC4">
        <w:trPr>
          <w:jc w:val="center"/>
        </w:trPr>
        <w:tc>
          <w:tcPr>
            <w:tcW w:w="450" w:type="dxa"/>
          </w:tcPr>
          <w:p w:rsidR="00BA4BAD" w:rsidRPr="00C077E9" w:rsidRDefault="00BA4BAD" w:rsidP="00E90DC4">
            <w:r w:rsidRPr="00C077E9">
              <w:t>2)</w:t>
            </w:r>
          </w:p>
        </w:tc>
        <w:tc>
          <w:tcPr>
            <w:tcW w:w="2257" w:type="dxa"/>
          </w:tcPr>
          <w:p w:rsidR="00BA4BAD" w:rsidRPr="00C077E9" w:rsidRDefault="00BA4BAD" w:rsidP="00E90DC4">
            <w:r w:rsidRPr="00C077E9">
              <w:rPr>
                <w:lang w:eastAsia="en-US"/>
              </w:rPr>
              <w:t>уменьшится</w:t>
            </w:r>
          </w:p>
        </w:tc>
      </w:tr>
      <w:tr w:rsidR="00BA4BAD" w:rsidRPr="00C077E9" w:rsidTr="00E90DC4">
        <w:trPr>
          <w:jc w:val="center"/>
        </w:trPr>
        <w:tc>
          <w:tcPr>
            <w:tcW w:w="450" w:type="dxa"/>
          </w:tcPr>
          <w:p w:rsidR="00BA4BAD" w:rsidRPr="00C077E9" w:rsidRDefault="00BA4BAD" w:rsidP="00E90DC4">
            <w:r w:rsidRPr="00C077E9">
              <w:rPr>
                <w:lang w:eastAsia="en-US"/>
              </w:rPr>
              <w:t>3)</w:t>
            </w:r>
          </w:p>
        </w:tc>
        <w:tc>
          <w:tcPr>
            <w:tcW w:w="2257" w:type="dxa"/>
          </w:tcPr>
          <w:p w:rsidR="00BA4BAD" w:rsidRPr="00C077E9" w:rsidRDefault="00BA4BAD" w:rsidP="00E90DC4">
            <w:pPr>
              <w:rPr>
                <w:lang w:eastAsia="en-US"/>
              </w:rPr>
            </w:pPr>
            <w:r w:rsidRPr="00C077E9">
              <w:rPr>
                <w:lang w:eastAsia="en-US"/>
              </w:rPr>
              <w:t>не изменится</w:t>
            </w:r>
          </w:p>
        </w:tc>
      </w:tr>
    </w:tbl>
    <w:p w:rsidR="00BA4BAD" w:rsidRPr="00C077E9" w:rsidRDefault="00BA4BAD" w:rsidP="00BA4BAD">
      <w:pPr>
        <w:rPr>
          <w:sz w:val="16"/>
          <w:szCs w:val="16"/>
        </w:rPr>
      </w:pPr>
    </w:p>
    <w:p w:rsidR="00BA4BAD" w:rsidRPr="00C077E9" w:rsidRDefault="00BA4BAD" w:rsidP="00BA4BAD">
      <w:r w:rsidRPr="00C077E9">
        <w:t xml:space="preserve">Запишите </w:t>
      </w:r>
      <w:r w:rsidRPr="00C077E9">
        <w:rPr>
          <w:u w:val="single"/>
        </w:rPr>
        <w:t>в таблицу</w:t>
      </w:r>
      <w:r w:rsidRPr="00C077E9">
        <w:t xml:space="preserve"> выбранные цифры для каждой физической величины. Цифры в ответе могут повторяться.</w:t>
      </w:r>
    </w:p>
    <w:p w:rsidR="00BA4BAD" w:rsidRPr="00C077E9" w:rsidRDefault="00BA4BAD" w:rsidP="00BA4BAD">
      <w:pPr>
        <w:rPr>
          <w:sz w:val="16"/>
          <w:szCs w:val="16"/>
        </w:rPr>
      </w:pPr>
    </w:p>
    <w:tbl>
      <w:tblPr>
        <w:tblW w:w="32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33"/>
        <w:gridCol w:w="3133"/>
      </w:tblGrid>
      <w:tr w:rsidR="00BA4BAD" w:rsidRPr="00C077E9" w:rsidTr="00E90DC4">
        <w:trPr>
          <w:trHeight w:val="325"/>
          <w:jc w:val="center"/>
        </w:trPr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4BAD" w:rsidRPr="00C077E9" w:rsidRDefault="00BA4BAD" w:rsidP="00E90DC4">
            <w:pPr>
              <w:ind w:right="-57"/>
              <w:jc w:val="center"/>
            </w:pPr>
            <w:r w:rsidRPr="00C077E9">
              <w:rPr>
                <w:lang w:eastAsia="en-US"/>
              </w:rPr>
              <w:t>Период колебаний тока в контуре</w:t>
            </w:r>
          </w:p>
        </w:tc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4BAD" w:rsidRPr="00C077E9" w:rsidRDefault="00BA4BAD" w:rsidP="00E90DC4">
            <w:pPr>
              <w:ind w:right="-57"/>
              <w:jc w:val="center"/>
            </w:pPr>
            <w:r w:rsidRPr="00C077E9">
              <w:t>Длина волны излучения</w:t>
            </w:r>
          </w:p>
        </w:tc>
      </w:tr>
      <w:tr w:rsidR="00BA4BAD" w:rsidRPr="00C077E9" w:rsidTr="00E90DC4">
        <w:trPr>
          <w:trHeight w:val="325"/>
          <w:jc w:val="center"/>
        </w:trPr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BAD" w:rsidRPr="00C077E9" w:rsidRDefault="00BA4BAD" w:rsidP="00E90DC4">
            <w:pPr>
              <w:ind w:right="-57"/>
              <w:jc w:val="center"/>
              <w:rPr>
                <w:lang w:eastAsia="en-US"/>
              </w:rPr>
            </w:pPr>
          </w:p>
        </w:tc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BAD" w:rsidRPr="00C077E9" w:rsidRDefault="00BA4BAD" w:rsidP="00E90DC4">
            <w:pPr>
              <w:ind w:right="-57"/>
              <w:jc w:val="center"/>
            </w:pPr>
          </w:p>
        </w:tc>
      </w:tr>
    </w:tbl>
    <w:p w:rsidR="00BA4BAD" w:rsidRPr="00153EF5" w:rsidRDefault="00BA4BAD" w:rsidP="00BA4BAD">
      <w:pPr>
        <w:rPr>
          <w:sz w:val="2"/>
        </w:rPr>
      </w:pPr>
    </w:p>
    <w:p w:rsidR="001D1706" w:rsidRDefault="00DB1ADA" w:rsidP="00BA4BAD">
      <w:r w:rsidRPr="00153EF5">
        <w:rPr>
          <w:sz w:val="2"/>
        </w:rPr>
        <w:fldChar w:fldCharType="end"/>
      </w:r>
    </w:p>
    <w:p w:rsidR="001D1706" w:rsidRDefault="001D1706" w:rsidP="001D1706">
      <w:pPr>
        <w:rPr>
          <w:sz w:val="4"/>
          <w:lang w:val="en-US"/>
        </w:rPr>
      </w:pPr>
    </w:p>
    <w:p w:rsidR="001D1706" w:rsidRDefault="001D1706" w:rsidP="001D1706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8</w:t>
      </w:r>
      <w:r>
        <w:rPr>
          <w:b/>
        </w:rPr>
        <w:br/>
      </w:r>
    </w:p>
    <w:p w:rsidR="001D1706" w:rsidRDefault="001D1706" w:rsidP="001D1706">
      <w:pPr>
        <w:rPr>
          <w:sz w:val="2"/>
        </w:rPr>
      </w:pPr>
    </w:p>
    <w:p w:rsidR="001D1706" w:rsidRDefault="001D1706" w:rsidP="001D1706">
      <w:pPr>
        <w:rPr>
          <w:sz w:val="8"/>
        </w:rPr>
      </w:pPr>
    </w:p>
    <w:p w:rsidR="001D1706" w:rsidRPr="00C40E21" w:rsidRDefault="001D1706" w:rsidP="001D1706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ayout w:type="fixed"/>
        <w:tblLook w:val="01E0"/>
      </w:tblPr>
      <w:tblGrid>
        <w:gridCol w:w="2340"/>
      </w:tblGrid>
      <w:tr w:rsidR="001D1706" w:rsidRPr="00455EA6" w:rsidTr="00B11848">
        <w:trPr>
          <w:jc w:val="right"/>
        </w:trPr>
        <w:tc>
          <w:tcPr>
            <w:tcW w:w="2340" w:type="dxa"/>
          </w:tcPr>
          <w:p w:rsidR="001D1706" w:rsidRPr="00B11848" w:rsidRDefault="006B5740" w:rsidP="00B11848">
            <w:pPr>
              <w:rPr>
                <w:snapToGrid w:val="0"/>
              </w:rPr>
            </w:pPr>
            <w:r>
              <w:rPr>
                <w:noProof/>
              </w:rPr>
              <w:drawing>
                <wp:inline distT="0" distB="0" distL="0" distR="0">
                  <wp:extent cx="1355725" cy="993140"/>
                  <wp:effectExtent l="19050" t="0" r="0" b="0"/>
                  <wp:docPr id="21" name="Рисунок 21" descr="1454_В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1454_В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5725" cy="993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D1706" w:rsidRPr="006B5740" w:rsidRDefault="001D1706" w:rsidP="001D1706">
      <w:r w:rsidRPr="00455EA6">
        <w:rPr>
          <w:snapToGrid w:val="0"/>
        </w:rPr>
        <w:t xml:space="preserve">Электрическая </w:t>
      </w:r>
      <w:r>
        <w:rPr>
          <w:snapToGrid w:val="0"/>
        </w:rPr>
        <w:t>цепь</w:t>
      </w:r>
      <w:r w:rsidRPr="00455EA6">
        <w:rPr>
          <w:snapToGrid w:val="0"/>
        </w:rPr>
        <w:t xml:space="preserve">, </w:t>
      </w:r>
      <w:r>
        <w:rPr>
          <w:snapToGrid w:val="0"/>
        </w:rPr>
        <w:t xml:space="preserve">схема которой </w:t>
      </w:r>
      <w:r w:rsidRPr="00455EA6">
        <w:rPr>
          <w:snapToGrid w:val="0"/>
        </w:rPr>
        <w:t>изображ</w:t>
      </w:r>
      <w:r w:rsidR="00B1285D">
        <w:rPr>
          <w:snapToGrid w:val="0"/>
        </w:rPr>
        <w:t>е</w:t>
      </w:r>
      <w:r>
        <w:rPr>
          <w:snapToGrid w:val="0"/>
        </w:rPr>
        <w:t>на</w:t>
      </w:r>
      <w:r w:rsidRPr="00455EA6">
        <w:rPr>
          <w:snapToGrid w:val="0"/>
        </w:rPr>
        <w:t xml:space="preserve"> на рисунке, подключена к аккумулятору</w:t>
      </w:r>
      <w:r>
        <w:rPr>
          <w:snapToGrid w:val="0"/>
        </w:rPr>
        <w:t>.</w:t>
      </w:r>
      <w:r w:rsidR="00DA0B41">
        <w:rPr>
          <w:snapToGrid w:val="0"/>
        </w:rPr>
        <w:t xml:space="preserve"> </w:t>
      </w:r>
      <w:r>
        <w:rPr>
          <w:snapToGrid w:val="0"/>
        </w:rPr>
        <w:t>Напряжение на его клеммах равно</w:t>
      </w:r>
      <w:r w:rsidRPr="00455EA6">
        <w:rPr>
          <w:i/>
          <w:snapToGrid w:val="0"/>
          <w:lang w:val="en-US"/>
        </w:rPr>
        <w:t>U</w:t>
      </w:r>
      <w:r w:rsidRPr="00455EA6">
        <w:rPr>
          <w:snapToGrid w:val="0"/>
          <w:vertAlign w:val="subscript"/>
        </w:rPr>
        <w:t>0</w:t>
      </w:r>
      <w:r w:rsidRPr="00455EA6">
        <w:rPr>
          <w:snapToGrid w:val="0"/>
        </w:rPr>
        <w:t xml:space="preserve">. Показания </w:t>
      </w:r>
      <w:r>
        <w:rPr>
          <w:snapToGrid w:val="0"/>
        </w:rPr>
        <w:t xml:space="preserve">идеальных </w:t>
      </w:r>
      <w:r w:rsidRPr="00455EA6">
        <w:rPr>
          <w:snapToGrid w:val="0"/>
        </w:rPr>
        <w:t xml:space="preserve">амперметра и вольтметра равны соответственно </w:t>
      </w:r>
      <w:r w:rsidRPr="00455EA6">
        <w:rPr>
          <w:i/>
          <w:snapToGrid w:val="0"/>
          <w:lang w:val="en-US"/>
        </w:rPr>
        <w:t>I</w:t>
      </w:r>
      <w:r w:rsidRPr="00455EA6">
        <w:rPr>
          <w:snapToGrid w:val="0"/>
        </w:rPr>
        <w:t xml:space="preserve"> и </w:t>
      </w:r>
      <w:r w:rsidRPr="00455EA6">
        <w:rPr>
          <w:i/>
          <w:snapToGrid w:val="0"/>
          <w:lang w:val="en-US"/>
        </w:rPr>
        <w:t>U</w:t>
      </w:r>
      <w:r w:rsidRPr="00455EA6">
        <w:rPr>
          <w:snapToGrid w:val="0"/>
        </w:rPr>
        <w:t xml:space="preserve">. </w:t>
      </w:r>
      <w:r w:rsidRPr="00455EA6">
        <w:t xml:space="preserve">Установите соответствие между физическими величинами и </w:t>
      </w:r>
      <w:r>
        <w:t>формулами</w:t>
      </w:r>
      <w:r w:rsidRPr="00455EA6">
        <w:t xml:space="preserve">, по которым их можно рассчитать. </w:t>
      </w:r>
      <w:r>
        <w:t>Внутренним сопротивлением аккумулятора пренебречь.</w:t>
      </w:r>
      <w:r w:rsidR="00DA0B41">
        <w:t xml:space="preserve"> </w:t>
      </w:r>
      <w:r w:rsidRPr="00455EA6">
        <w:t xml:space="preserve">К каждой позиции первого столбца подберите соответствующую позицию </w:t>
      </w:r>
      <w:r>
        <w:t>из второго столбца</w:t>
      </w:r>
      <w:r w:rsidRPr="00455EA6">
        <w:t xml:space="preserve"> и запишите </w:t>
      </w:r>
      <w:r w:rsidRPr="00455EA6">
        <w:rPr>
          <w:u w:val="single"/>
        </w:rPr>
        <w:t>в таблицу</w:t>
      </w:r>
      <w:r w:rsidRPr="00455EA6">
        <w:t xml:space="preserve"> выбранные цифры под соответствующими буквами.</w:t>
      </w:r>
    </w:p>
    <w:p w:rsidR="001D1706" w:rsidRPr="00C40E21" w:rsidRDefault="001D1706" w:rsidP="001D1706">
      <w:pPr>
        <w:rPr>
          <w:sz w:val="2"/>
        </w:rPr>
      </w:pPr>
    </w:p>
    <w:p w:rsidR="001D1706" w:rsidRDefault="001D1706" w:rsidP="001D1706">
      <w:pPr>
        <w:keepNext/>
        <w:rPr>
          <w:b/>
          <w:sz w:val="8"/>
        </w:rPr>
      </w:pPr>
    </w:p>
    <w:p w:rsidR="001D1706" w:rsidRDefault="001D1706" w:rsidP="001D1706">
      <w:pPr>
        <w:rPr>
          <w:sz w:val="4"/>
          <w:szCs w:val="4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53"/>
        <w:gridCol w:w="453"/>
        <w:gridCol w:w="3456"/>
        <w:gridCol w:w="194"/>
        <w:gridCol w:w="3664"/>
      </w:tblGrid>
      <w:tr w:rsidR="001D1706" w:rsidTr="006B5740">
        <w:tc>
          <w:tcPr>
            <w:tcW w:w="5496" w:type="dxa"/>
            <w:gridSpan w:val="4"/>
          </w:tcPr>
          <w:p w:rsidR="001D1706" w:rsidRDefault="001D1706" w:rsidP="00B11848">
            <w:pPr>
              <w:jc w:val="center"/>
            </w:pPr>
            <w:r>
              <w:t>ФИЗИЧЕСКИЕ ВЕЛИЧИНЫ</w:t>
            </w:r>
          </w:p>
        </w:tc>
        <w:tc>
          <w:tcPr>
            <w:tcW w:w="194" w:type="dxa"/>
          </w:tcPr>
          <w:p w:rsidR="001D1706" w:rsidRDefault="001D1706" w:rsidP="007A6049"/>
        </w:tc>
        <w:tc>
          <w:tcPr>
            <w:tcW w:w="3664" w:type="dxa"/>
          </w:tcPr>
          <w:p w:rsidR="001D1706" w:rsidRDefault="001D1706" w:rsidP="00B11848">
            <w:pPr>
              <w:jc w:val="center"/>
            </w:pPr>
            <w:r>
              <w:t>ФОРМУЛЫ</w:t>
            </w:r>
          </w:p>
        </w:tc>
      </w:tr>
      <w:tr w:rsidR="001D1706" w:rsidTr="006B5740">
        <w:tc>
          <w:tcPr>
            <w:tcW w:w="5496" w:type="dxa"/>
            <w:gridSpan w:val="4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5076"/>
            </w:tblGrid>
            <w:tr w:rsidR="001D1706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:rsidR="001D1706" w:rsidRDefault="001D1706" w:rsidP="007A6049">
                  <w:r>
                    <w:t>А)</w:t>
                  </w:r>
                </w:p>
              </w:tc>
              <w:tc>
                <w:tcPr>
                  <w:tcW w:w="5076" w:type="dxa"/>
                  <w:vAlign w:val="center"/>
                </w:tcPr>
                <w:p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  <w:r w:rsidRPr="007A11AA">
                    <w:rPr>
                      <w:lang w:eastAsia="en-US"/>
                    </w:rPr>
                    <w:t>мощность, потребляемая резистором</w:t>
                  </w: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  <w:tr w:rsidR="001D1706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:rsidR="001D1706" w:rsidRDefault="001D1706" w:rsidP="007A6049">
                  <w:r>
                    <w:t>Б)</w:t>
                  </w:r>
                </w:p>
              </w:tc>
              <w:tc>
                <w:tcPr>
                  <w:tcW w:w="5076" w:type="dxa"/>
                  <w:vAlign w:val="center"/>
                </w:tcPr>
                <w:p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  <w:r w:rsidRPr="00575111">
                    <w:t xml:space="preserve">сопротивление </w:t>
                  </w:r>
                  <w:r w:rsidR="00B1285D">
                    <w:t>лампы</w:t>
                  </w: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</w:tbl>
          <w:p w:rsidR="001D1706" w:rsidRDefault="001D1706" w:rsidP="007A6049"/>
        </w:tc>
        <w:tc>
          <w:tcPr>
            <w:tcW w:w="194" w:type="dxa"/>
          </w:tcPr>
          <w:p w:rsidR="001D1706" w:rsidRDefault="001D1706" w:rsidP="007A6049"/>
        </w:tc>
        <w:tc>
          <w:tcPr>
            <w:tcW w:w="3664" w:type="dxa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3244"/>
            </w:tblGrid>
            <w:tr w:rsidR="001D1706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:rsidR="001D1706" w:rsidRDefault="001D1706" w:rsidP="007A6049">
                  <w:r>
                    <w:t>1)</w:t>
                  </w:r>
                </w:p>
              </w:tc>
              <w:tc>
                <w:tcPr>
                  <w:tcW w:w="3244" w:type="dxa"/>
                  <w:vAlign w:val="center"/>
                </w:tcPr>
                <w:p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  <w:r w:rsidRPr="00B11848">
                    <w:rPr>
                      <w:position w:val="-24"/>
                    </w:rPr>
                    <w:object w:dxaOrig="940" w:dyaOrig="700">
                      <v:shape id="_x0000_i1046" type="#_x0000_t75" style="width:47.7pt;height:34.6pt" o:ole="">
                        <v:imagedata r:id="rId64" o:title=""/>
                      </v:shape>
                      <o:OLEObject Type="Embed" ProgID="Equation.DSMT4" ShapeID="_x0000_i1046" DrawAspect="Content" ObjectID="_1586068710" r:id="rId65"/>
                    </w:object>
                  </w: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  <w:tr w:rsidR="001D1706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:rsidR="001D1706" w:rsidRDefault="001D1706" w:rsidP="007A6049">
                  <w:r>
                    <w:t>2)</w:t>
                  </w:r>
                </w:p>
              </w:tc>
              <w:tc>
                <w:tcPr>
                  <w:tcW w:w="3244" w:type="dxa"/>
                  <w:vAlign w:val="center"/>
                </w:tcPr>
                <w:p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  <w:r w:rsidRPr="00B11848">
                    <w:rPr>
                      <w:position w:val="-14"/>
                    </w:rPr>
                    <w:object w:dxaOrig="1239" w:dyaOrig="400">
                      <v:shape id="_x0000_i1047" type="#_x0000_t75" style="width:62.65pt;height:19.65pt" o:ole="">
                        <v:imagedata r:id="rId66" o:title=""/>
                      </v:shape>
                      <o:OLEObject Type="Embed" ProgID="Equation.DSMT4" ShapeID="_x0000_i1047" DrawAspect="Content" ObjectID="_1586068711" r:id="rId67"/>
                    </w:object>
                  </w: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  <w:tr w:rsidR="001D1706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:rsidR="001D1706" w:rsidRDefault="001D1706" w:rsidP="007A6049">
                  <w:r>
                    <w:t>3)</w:t>
                  </w:r>
                </w:p>
              </w:tc>
              <w:tc>
                <w:tcPr>
                  <w:tcW w:w="3244" w:type="dxa"/>
                  <w:vAlign w:val="center"/>
                </w:tcPr>
                <w:p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  <w:r w:rsidRPr="00B11848">
                    <w:rPr>
                      <w:position w:val="-6"/>
                    </w:rPr>
                    <w:object w:dxaOrig="380" w:dyaOrig="300">
                      <v:shape id="_x0000_i1048" type="#_x0000_t75" style="width:18.7pt;height:14.95pt" o:ole="">
                        <v:imagedata r:id="rId68" o:title=""/>
                      </v:shape>
                      <o:OLEObject Type="Embed" ProgID="Equation.DSMT4" ShapeID="_x0000_i1048" DrawAspect="Content" ObjectID="_1586068712" r:id="rId69"/>
                    </w:object>
                  </w: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  <w:tr w:rsidR="001D1706" w:rsidTr="00B11848">
              <w:trPr>
                <w:trHeight w:val="284"/>
              </w:trPr>
              <w:tc>
                <w:tcPr>
                  <w:tcW w:w="420" w:type="dxa"/>
                  <w:vAlign w:val="center"/>
                </w:tcPr>
                <w:p w:rsidR="001D1706" w:rsidRPr="00B11848" w:rsidRDefault="001D1706" w:rsidP="007A6049">
                  <w:pPr>
                    <w:rPr>
                      <w:sz w:val="2"/>
                      <w:szCs w:val="2"/>
                    </w:rPr>
                  </w:pPr>
                </w:p>
                <w:p w:rsidR="001D1706" w:rsidRDefault="001D1706" w:rsidP="007A6049">
                  <w:r>
                    <w:t>4)</w:t>
                  </w:r>
                </w:p>
              </w:tc>
              <w:tc>
                <w:tcPr>
                  <w:tcW w:w="3244" w:type="dxa"/>
                  <w:vAlign w:val="center"/>
                </w:tcPr>
                <w:p w:rsidR="001D1706" w:rsidRPr="00B11848" w:rsidRDefault="001D1706" w:rsidP="00B11848">
                  <w:pPr>
                    <w:spacing w:line="20" w:lineRule="auto"/>
                    <w:rPr>
                      <w:sz w:val="2"/>
                    </w:rPr>
                  </w:pP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  <w:r w:rsidRPr="00B11848">
                    <w:rPr>
                      <w:position w:val="-24"/>
                    </w:rPr>
                    <w:object w:dxaOrig="340" w:dyaOrig="660">
                      <v:shape id="_x0000_i1049" type="#_x0000_t75" style="width:16.85pt;height:33.65pt" o:ole="">
                        <v:imagedata r:id="rId70" o:title=""/>
                      </v:shape>
                      <o:OLEObject Type="Embed" ProgID="Equation.DSMT4" ShapeID="_x0000_i1049" DrawAspect="Content" ObjectID="_1586068713" r:id="rId71"/>
                    </w:object>
                  </w:r>
                </w:p>
                <w:p w:rsidR="001D1706" w:rsidRPr="00B11848" w:rsidRDefault="001D1706" w:rsidP="007A6049">
                  <w:pPr>
                    <w:rPr>
                      <w:sz w:val="2"/>
                    </w:rPr>
                  </w:pPr>
                </w:p>
              </w:tc>
            </w:tr>
          </w:tbl>
          <w:p w:rsidR="001D1706" w:rsidRDefault="001D1706" w:rsidP="007A6049"/>
        </w:tc>
      </w:tr>
      <w:tr w:rsidR="001D1706" w:rsidTr="00B11848">
        <w:trPr>
          <w:gridAfter w:val="3"/>
          <w:wAfter w:w="7314" w:type="dxa"/>
        </w:trPr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1D1706" w:rsidRDefault="001D1706" w:rsidP="007A6049">
            <w: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1706" w:rsidRDefault="001D1706" w:rsidP="00B11848">
            <w:pPr>
              <w:jc w:val="center"/>
            </w:pPr>
            <w: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1706" w:rsidRDefault="001D1706" w:rsidP="00B11848">
            <w:pPr>
              <w:jc w:val="center"/>
            </w:pPr>
            <w:r>
              <w:t>Б</w:t>
            </w:r>
          </w:p>
        </w:tc>
      </w:tr>
      <w:tr w:rsidR="001D1706" w:rsidTr="00B11848">
        <w:trPr>
          <w:gridAfter w:val="3"/>
          <w:wAfter w:w="7314" w:type="dxa"/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1D1706" w:rsidRDefault="001D1706" w:rsidP="007A6049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706" w:rsidRDefault="001D1706" w:rsidP="00B11848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706" w:rsidRDefault="001D1706" w:rsidP="00B11848">
            <w:pPr>
              <w:jc w:val="center"/>
            </w:pPr>
          </w:p>
        </w:tc>
      </w:tr>
    </w:tbl>
    <w:p w:rsidR="00836049" w:rsidRDefault="00836049">
      <w:pPr>
        <w:rPr>
          <w:sz w:val="4"/>
          <w:lang w:val="en-US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19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153EF5" w:rsidRPr="00153EF5" w:rsidRDefault="00153EF5" w:rsidP="00153EF5">
      <w:pPr>
        <w:spacing w:line="20" w:lineRule="auto"/>
        <w:rPr>
          <w:sz w:val="2"/>
        </w:rPr>
      </w:pPr>
    </w:p>
    <w:p w:rsidR="0076379B" w:rsidRPr="00BF21FA" w:rsidRDefault="0076379B" w:rsidP="0076379B">
      <w:r w:rsidRPr="00BF21FA">
        <w:t xml:space="preserve">Сколько протонов и сколько нейтронов содержится в ядре </w:t>
      </w:r>
      <w:r w:rsidRPr="00BF21FA">
        <w:rPr>
          <w:position w:val="-14"/>
        </w:rPr>
        <w:object w:dxaOrig="760" w:dyaOrig="480">
          <v:shape id="_x0000_i1050" type="#_x0000_t75" style="width:38.35pt;height:23.4pt" o:ole="">
            <v:imagedata r:id="rId72" o:title=""/>
          </v:shape>
          <o:OLEObject Type="Embed" ProgID="Equation.DSMT4" ShapeID="_x0000_i1050" DrawAspect="Content" ObjectID="_1586068714" r:id="rId73"/>
        </w:object>
      </w:r>
      <w:r w:rsidRPr="00BF21FA">
        <w:t>?</w:t>
      </w:r>
    </w:p>
    <w:p w:rsidR="0076379B" w:rsidRPr="006B5740" w:rsidRDefault="0076379B" w:rsidP="0076379B">
      <w:pPr>
        <w:rPr>
          <w:sz w:val="12"/>
          <w:szCs w:val="12"/>
        </w:rPr>
      </w:pPr>
    </w:p>
    <w:tbl>
      <w:tblPr>
        <w:tblW w:w="2681" w:type="pct"/>
        <w:jc w:val="center"/>
        <w:tblInd w:w="5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88"/>
        <w:gridCol w:w="2743"/>
      </w:tblGrid>
      <w:tr w:rsidR="0076379B" w:rsidRPr="00BF21FA" w:rsidTr="007A6049">
        <w:trPr>
          <w:trHeight w:val="499"/>
          <w:jc w:val="center"/>
        </w:trPr>
        <w:tc>
          <w:tcPr>
            <w:tcW w:w="2388" w:type="dxa"/>
            <w:vAlign w:val="center"/>
          </w:tcPr>
          <w:p w:rsidR="0076379B" w:rsidRPr="00BF21FA" w:rsidRDefault="0076379B" w:rsidP="007A6049">
            <w:pPr>
              <w:jc w:val="center"/>
            </w:pPr>
            <w:r w:rsidRPr="00BF21FA">
              <w:t xml:space="preserve">Число протонов </w:t>
            </w:r>
          </w:p>
        </w:tc>
        <w:tc>
          <w:tcPr>
            <w:tcW w:w="2743" w:type="dxa"/>
            <w:vAlign w:val="center"/>
          </w:tcPr>
          <w:p w:rsidR="0076379B" w:rsidRPr="00BF21FA" w:rsidRDefault="0076379B" w:rsidP="007A6049">
            <w:pPr>
              <w:keepNext/>
              <w:keepLines/>
              <w:ind w:left="-57" w:right="-57"/>
              <w:jc w:val="center"/>
              <w:rPr>
                <w:szCs w:val="8"/>
              </w:rPr>
            </w:pPr>
            <w:r w:rsidRPr="00BF21FA">
              <w:t>Число нейтронов</w:t>
            </w:r>
          </w:p>
        </w:tc>
      </w:tr>
      <w:tr w:rsidR="0076379B" w:rsidRPr="00BF21FA" w:rsidTr="007A6049">
        <w:trPr>
          <w:trHeight w:val="325"/>
          <w:jc w:val="center"/>
        </w:trPr>
        <w:tc>
          <w:tcPr>
            <w:tcW w:w="2388" w:type="dxa"/>
            <w:vAlign w:val="center"/>
          </w:tcPr>
          <w:p w:rsidR="0076379B" w:rsidRPr="00BF21FA" w:rsidRDefault="0076379B" w:rsidP="007A6049">
            <w:pPr>
              <w:jc w:val="center"/>
            </w:pPr>
          </w:p>
        </w:tc>
        <w:tc>
          <w:tcPr>
            <w:tcW w:w="2743" w:type="dxa"/>
            <w:vAlign w:val="center"/>
          </w:tcPr>
          <w:p w:rsidR="0076379B" w:rsidRPr="00BF21FA" w:rsidRDefault="0076379B" w:rsidP="007A6049">
            <w:pPr>
              <w:keepNext/>
              <w:keepLines/>
              <w:ind w:left="-57" w:right="-57"/>
              <w:jc w:val="center"/>
            </w:pPr>
          </w:p>
        </w:tc>
      </w:tr>
    </w:tbl>
    <w:p w:rsidR="00153EF5" w:rsidRPr="00153EF5" w:rsidRDefault="00153EF5" w:rsidP="00153EF5">
      <w:pPr>
        <w:rPr>
          <w:sz w:val="2"/>
        </w:rPr>
      </w:pPr>
    </w:p>
    <w:p w:rsidR="00836049" w:rsidRPr="00153EF5" w:rsidRDefault="00836049">
      <w:pPr>
        <w:rPr>
          <w:sz w:val="2"/>
        </w:rPr>
      </w:pPr>
    </w:p>
    <w:p w:rsidR="00836049" w:rsidRDefault="00836049">
      <w:pPr>
        <w:keepNext/>
        <w:rPr>
          <w:b/>
          <w:sz w:val="8"/>
        </w:rPr>
      </w:pPr>
    </w:p>
    <w:p w:rsidR="00836049" w:rsidRPr="00153EF5" w:rsidRDefault="00836049" w:rsidP="00153EF5">
      <w:pPr>
        <w:spacing w:line="20" w:lineRule="auto"/>
        <w:rPr>
          <w:sz w:val="2"/>
        </w:rPr>
      </w:pPr>
    </w:p>
    <w:p w:rsidR="00153EF5" w:rsidRDefault="00153EF5" w:rsidP="00153E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BE12C7">
        <w:rPr>
          <w:b/>
          <w:i/>
        </w:rPr>
        <w:lastRenderedPageBreak/>
        <w:t>В бланк ответов № 1 перенесите только числа, не разделяя их пробелом или другим знаком.</w:t>
      </w:r>
    </w:p>
    <w:p w:rsidR="006B5740" w:rsidRPr="00153EF5" w:rsidRDefault="00153EF5">
      <w:pPr>
        <w:rPr>
          <w:sz w:val="4"/>
        </w:rPr>
      </w:pPr>
      <w:r w:rsidRPr="00726403">
        <w:t> </w:t>
      </w: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0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693411" w:rsidRDefault="00693411" w:rsidP="00693411">
      <w:pPr>
        <w:rPr>
          <w:sz w:val="8"/>
        </w:rPr>
      </w:pPr>
    </w:p>
    <w:p w:rsidR="00693411" w:rsidRPr="00153EF5" w:rsidRDefault="00DB1ADA" w:rsidP="00693411">
      <w:pPr>
        <w:keepNext/>
        <w:spacing w:line="20" w:lineRule="auto"/>
        <w:rPr>
          <w:sz w:val="2"/>
        </w:rPr>
      </w:pPr>
      <w:r w:rsidRPr="00DB1ADA">
        <w:fldChar w:fldCharType="begin"/>
      </w:r>
      <w:r w:rsidR="00693411">
        <w:instrText xml:space="preserve"> INCLUDETEXT "http://192.168.16.2/docs/2B9C9372D6C8B8CB4CAD85897CBFA571/questions/44560/source805.xml?type=xs3qst&amp;guid=E20C8BC9D98A9A2D4BA284A6C267CCEA" \c XML </w:instrText>
      </w:r>
      <w:r w:rsidRPr="00DB1ADA">
        <w:fldChar w:fldCharType="separate"/>
      </w:r>
    </w:p>
    <w:p w:rsidR="00693411" w:rsidRPr="00153EF5" w:rsidRDefault="00693411" w:rsidP="00693411">
      <w:pPr>
        <w:rPr>
          <w:sz w:val="2"/>
        </w:rPr>
      </w:pPr>
      <w:r>
        <w:t>Длина волны красного света в 2</w:t>
      </w:r>
      <w:r>
        <w:rPr>
          <w:lang w:val="en-US"/>
        </w:rPr>
        <w:t> </w:t>
      </w:r>
      <w:r>
        <w:t>раза больше длины волны фиолетового света. Во сколько раз энергия фотона красного света меньше энергии фотона фиолетового света?</w:t>
      </w:r>
    </w:p>
    <w:p w:rsidR="00693411" w:rsidRPr="00153EF5" w:rsidRDefault="00DB1ADA" w:rsidP="00693411">
      <w:pPr>
        <w:rPr>
          <w:sz w:val="2"/>
        </w:rPr>
      </w:pPr>
      <w:r w:rsidRPr="00153EF5">
        <w:rPr>
          <w:sz w:val="2"/>
        </w:rPr>
        <w:fldChar w:fldCharType="end"/>
      </w:r>
    </w:p>
    <w:p w:rsidR="00693411" w:rsidRDefault="00693411" w:rsidP="00693411">
      <w:pPr>
        <w:keepNext/>
        <w:rPr>
          <w:b/>
          <w:sz w:val="8"/>
        </w:rPr>
      </w:pPr>
    </w:p>
    <w:p w:rsidR="00693411" w:rsidRDefault="00693411" w:rsidP="00693411">
      <w:pPr>
        <w:rPr>
          <w:sz w:val="20"/>
          <w:szCs w:val="20"/>
        </w:rPr>
      </w:pPr>
    </w:p>
    <w:p w:rsidR="00693411" w:rsidRDefault="00693411" w:rsidP="00693411">
      <w:r>
        <w:t>Ответ: в ___________________________ раз(-а).</w:t>
      </w:r>
    </w:p>
    <w:p w:rsidR="00095BDC" w:rsidRDefault="00095BDC" w:rsidP="00095BDC"/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1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693411" w:rsidRPr="00153EF5" w:rsidRDefault="00DB1ADA" w:rsidP="00693411">
      <w:pPr>
        <w:keepNext/>
        <w:spacing w:line="20" w:lineRule="auto"/>
        <w:rPr>
          <w:sz w:val="2"/>
        </w:rPr>
      </w:pPr>
      <w:r w:rsidRPr="00DB1ADA">
        <w:fldChar w:fldCharType="begin"/>
      </w:r>
      <w:r w:rsidR="00693411">
        <w:instrText xml:space="preserve"> INCLUDETEXT "http://192.168.16.2/docs/2B9C9372D6C8B8CB4CAD85897CBFA571/questions/4E19389461948C1148A8DCFE7D9AF1BF/source42.xml?type=xs3qst&amp;guid=4E19389461948C1148A8DCFE7D9AF1BF" \c XML </w:instrText>
      </w:r>
      <w:r w:rsidRPr="00DB1ADA">
        <w:fldChar w:fldCharType="separate"/>
      </w:r>
    </w:p>
    <w:p w:rsidR="00693411" w:rsidRDefault="00693411" w:rsidP="00693411">
      <w:r>
        <w:t xml:space="preserve">На металлическую пластинку падает пучок монохроматического света. При этом наблюдается явление фотоэффекта. На графиках в первом столбце представлены зависимости энергии от длины волны λ и частоты света ν. Установите соответствие между графиком и той энергией, для которой </w:t>
      </w:r>
      <w:r w:rsidR="00E90DC4">
        <w:t>выполняются представленные на графике зависимости.</w:t>
      </w:r>
      <w:r>
        <w:t>.</w:t>
      </w:r>
    </w:p>
    <w:p w:rsidR="00693411" w:rsidRPr="00153EF5" w:rsidRDefault="00693411" w:rsidP="00693411">
      <w:pPr>
        <w:rPr>
          <w:sz w:val="2"/>
        </w:rPr>
      </w:pPr>
      <w:r>
        <w:t xml:space="preserve">К каждой позиции первого столбца подберите соответствующую позицию </w:t>
      </w:r>
      <w:r>
        <w:br/>
        <w:t xml:space="preserve">из второго столбца и запишите </w:t>
      </w:r>
      <w:r>
        <w:rPr>
          <w:u w:val="single"/>
        </w:rPr>
        <w:t>в таблицу</w:t>
      </w:r>
      <w:r>
        <w:t xml:space="preserve"> выбранные цифры под соответствующими буквами.</w:t>
      </w:r>
    </w:p>
    <w:p w:rsidR="00693411" w:rsidRPr="00153EF5" w:rsidRDefault="00DB1ADA" w:rsidP="00693411">
      <w:pPr>
        <w:rPr>
          <w:sz w:val="2"/>
        </w:rPr>
      </w:pPr>
      <w:r w:rsidRPr="00153EF5">
        <w:rPr>
          <w:sz w:val="2"/>
        </w:rPr>
        <w:fldChar w:fldCharType="end"/>
      </w:r>
    </w:p>
    <w:p w:rsidR="00693411" w:rsidRDefault="00693411" w:rsidP="00693411">
      <w:pPr>
        <w:keepNext/>
        <w:rPr>
          <w:b/>
          <w:sz w:val="8"/>
        </w:rPr>
      </w:pPr>
    </w:p>
    <w:p w:rsidR="00693411" w:rsidRDefault="00693411" w:rsidP="00693411">
      <w:pPr>
        <w:rPr>
          <w:sz w:val="4"/>
          <w:szCs w:val="4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4158"/>
        <w:gridCol w:w="252"/>
        <w:gridCol w:w="4944"/>
      </w:tblGrid>
      <w:tr w:rsidR="00693411" w:rsidTr="00842825">
        <w:tc>
          <w:tcPr>
            <w:tcW w:w="4158" w:type="dxa"/>
            <w:shd w:val="clear" w:color="auto" w:fill="auto"/>
          </w:tcPr>
          <w:p w:rsidR="00693411" w:rsidRDefault="00693411" w:rsidP="00842825">
            <w:pPr>
              <w:jc w:val="center"/>
            </w:pPr>
            <w:r>
              <w:t>ГРАФИК</w:t>
            </w:r>
          </w:p>
        </w:tc>
        <w:tc>
          <w:tcPr>
            <w:tcW w:w="252" w:type="dxa"/>
            <w:shd w:val="clear" w:color="auto" w:fill="auto"/>
          </w:tcPr>
          <w:p w:rsidR="00693411" w:rsidRDefault="00693411" w:rsidP="00842825"/>
        </w:tc>
        <w:tc>
          <w:tcPr>
            <w:tcW w:w="4944" w:type="dxa"/>
            <w:shd w:val="clear" w:color="auto" w:fill="auto"/>
          </w:tcPr>
          <w:p w:rsidR="00693411" w:rsidRDefault="00693411" w:rsidP="00842825">
            <w:pPr>
              <w:jc w:val="center"/>
            </w:pPr>
            <w:r>
              <w:t>ВИД ЗАВИСИМОСТИ</w:t>
            </w:r>
          </w:p>
        </w:tc>
      </w:tr>
      <w:tr w:rsidR="00693411" w:rsidTr="00842825">
        <w:tc>
          <w:tcPr>
            <w:tcW w:w="4158" w:type="dxa"/>
            <w:shd w:val="clear" w:color="auto" w:fill="auto"/>
          </w:tcPr>
          <w:tbl>
            <w:tblPr>
              <w:tblOverlap w:val="never"/>
              <w:tblW w:w="4144" w:type="dxa"/>
              <w:tblLayout w:type="fixed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3724"/>
            </w:tblGrid>
            <w:tr w:rsidR="00693411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:rsidR="00693411" w:rsidRDefault="00693411" w:rsidP="00842825">
                  <w:r>
                    <w:t>А)</w:t>
                  </w:r>
                </w:p>
              </w:tc>
              <w:tc>
                <w:tcPr>
                  <w:tcW w:w="3724" w:type="dxa"/>
                  <w:shd w:val="clear" w:color="auto" w:fill="auto"/>
                </w:tcPr>
                <w:p w:rsidR="00693411" w:rsidRPr="00842825" w:rsidRDefault="00DB1ADA" w:rsidP="00842825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5.xml?type=xs3qvr&amp;guid=D5FE20C06FEEBBBF4F836D92F53A6503" \c XML  \* MERGEFORMAT </w:instrText>
                  </w:r>
                  <w:r w:rsidRPr="00DB1ADA">
                    <w:fldChar w:fldCharType="separate"/>
                  </w:r>
                </w:p>
                <w:p w:rsidR="00693411" w:rsidRPr="00842825" w:rsidRDefault="006B5740" w:rsidP="00842825">
                  <w:pPr>
                    <w:rPr>
                      <w:sz w:val="2"/>
                    </w:rPr>
                  </w:pPr>
                  <w:bookmarkStart w:id="5" w:name="OLE_LINK1"/>
                  <w:r>
                    <w:rPr>
                      <w:noProof/>
                    </w:rPr>
                    <w:drawing>
                      <wp:inline distT="0" distB="0" distL="0" distR="0">
                        <wp:extent cx="1781810" cy="1576705"/>
                        <wp:effectExtent l="19050" t="0" r="8890" b="0"/>
                        <wp:docPr id="27" name="Рисунок 27" descr="E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7" descr="E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81810" cy="15767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bookmarkEnd w:id="5"/>
                </w:p>
                <w:p w:rsidR="00693411" w:rsidRPr="00842825" w:rsidRDefault="00DB1ADA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  <w:tr w:rsidR="00693411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:rsidR="00693411" w:rsidRDefault="00693411" w:rsidP="00842825">
                  <w:r>
                    <w:t>Б)</w:t>
                  </w:r>
                </w:p>
              </w:tc>
              <w:tc>
                <w:tcPr>
                  <w:tcW w:w="3724" w:type="dxa"/>
                  <w:shd w:val="clear" w:color="auto" w:fill="auto"/>
                </w:tcPr>
                <w:p w:rsidR="00693411" w:rsidRPr="00842825" w:rsidRDefault="00DB1ADA" w:rsidP="00842825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3.xml?type=xs3qvr&amp;guid=5BBFE559F9FEA64441E6CEFFB51DFBC0" \c XML </w:instrText>
                  </w:r>
                  <w:r w:rsidRPr="00DB1ADA">
                    <w:fldChar w:fldCharType="separate"/>
                  </w:r>
                </w:p>
                <w:p w:rsidR="00693411" w:rsidRPr="00842825" w:rsidRDefault="006B5740" w:rsidP="00842825">
                  <w:pPr>
                    <w:rPr>
                      <w:sz w:val="2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2254250" cy="2664460"/>
                        <wp:effectExtent l="19050" t="0" r="0" b="0"/>
                        <wp:docPr id="28" name="Рисунок 28" descr="E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8" descr="E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254250" cy="26644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93411" w:rsidRPr="00842825" w:rsidRDefault="00DB1ADA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</w:tbl>
          <w:p w:rsidR="00693411" w:rsidRDefault="00693411" w:rsidP="00842825"/>
        </w:tc>
        <w:tc>
          <w:tcPr>
            <w:tcW w:w="252" w:type="dxa"/>
            <w:shd w:val="clear" w:color="auto" w:fill="auto"/>
          </w:tcPr>
          <w:p w:rsidR="00693411" w:rsidRDefault="00693411" w:rsidP="00842825"/>
        </w:tc>
        <w:tc>
          <w:tcPr>
            <w:tcW w:w="4944" w:type="dxa"/>
            <w:shd w:val="clear" w:color="auto" w:fill="auto"/>
          </w:tcPr>
          <w:tbl>
            <w:tblPr>
              <w:tblOverlap w:val="never"/>
              <w:tblW w:w="4860" w:type="dxa"/>
              <w:tblLayout w:type="fixed"/>
              <w:tblCellMar>
                <w:left w:w="0" w:type="dxa"/>
                <w:right w:w="0" w:type="dxa"/>
              </w:tblCellMar>
              <w:tblLook w:val="0000"/>
            </w:tblPr>
            <w:tblGrid>
              <w:gridCol w:w="420"/>
              <w:gridCol w:w="4440"/>
            </w:tblGrid>
            <w:tr w:rsidR="00693411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:rsidR="00693411" w:rsidRDefault="00693411" w:rsidP="00842825">
                  <w:r>
                    <w:t>1)</w:t>
                  </w:r>
                </w:p>
              </w:tc>
              <w:tc>
                <w:tcPr>
                  <w:tcW w:w="4440" w:type="dxa"/>
                  <w:shd w:val="clear" w:color="auto" w:fill="auto"/>
                </w:tcPr>
                <w:p w:rsidR="00693411" w:rsidRPr="00842825" w:rsidRDefault="00DB1ADA" w:rsidP="00842825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6.xml?type=xs3qvr&amp;guid=A078DDF2BD739BD247D87E01011A10FD" \c XML  \* MERGEFORMAT </w:instrText>
                  </w:r>
                  <w:r w:rsidRPr="00DB1ADA">
                    <w:fldChar w:fldCharType="separate"/>
                  </w:r>
                </w:p>
                <w:p w:rsidR="00693411" w:rsidRPr="00842825" w:rsidRDefault="00693411" w:rsidP="00842825">
                  <w:pPr>
                    <w:rPr>
                      <w:sz w:val="2"/>
                    </w:rPr>
                  </w:pPr>
                  <w:r>
                    <w:t>зависимость энергии падающих фотонов от частоты падающего света</w:t>
                  </w:r>
                </w:p>
                <w:p w:rsidR="00693411" w:rsidRPr="00842825" w:rsidRDefault="00DB1ADA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  <w:tr w:rsidR="00693411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:rsidR="00693411" w:rsidRDefault="00693411" w:rsidP="00842825">
                  <w:r>
                    <w:t>2)</w:t>
                  </w:r>
                </w:p>
              </w:tc>
              <w:tc>
                <w:tcPr>
                  <w:tcW w:w="4440" w:type="dxa"/>
                  <w:shd w:val="clear" w:color="auto" w:fill="auto"/>
                </w:tcPr>
                <w:p w:rsidR="00693411" w:rsidRPr="00842825" w:rsidRDefault="00DB1ADA" w:rsidP="00842825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7.xml?type=xs3qvr&amp;guid=32B2BABA4E02AAAE4184AF655FA540B2" \c XML </w:instrText>
                  </w:r>
                  <w:r w:rsidRPr="00DB1ADA">
                    <w:fldChar w:fldCharType="separate"/>
                  </w:r>
                </w:p>
                <w:p w:rsidR="00693411" w:rsidRPr="00842825" w:rsidRDefault="00693411" w:rsidP="00842825">
                  <w:pPr>
                    <w:rPr>
                      <w:sz w:val="2"/>
                    </w:rPr>
                  </w:pPr>
                  <w:r>
                    <w:t xml:space="preserve">зависимость энергии падающих фотонов от длины волны </w:t>
                  </w:r>
                  <w:r w:rsidR="00E90DC4">
                    <w:t xml:space="preserve">падающего </w:t>
                  </w:r>
                  <w:r>
                    <w:t>света</w:t>
                  </w:r>
                </w:p>
                <w:p w:rsidR="00693411" w:rsidRPr="00842825" w:rsidRDefault="00DB1ADA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  <w:tr w:rsidR="00693411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:rsidR="00693411" w:rsidRDefault="00693411" w:rsidP="00842825">
                  <w:r>
                    <w:t>3)</w:t>
                  </w:r>
                </w:p>
              </w:tc>
              <w:tc>
                <w:tcPr>
                  <w:tcW w:w="4440" w:type="dxa"/>
                  <w:shd w:val="clear" w:color="auto" w:fill="auto"/>
                </w:tcPr>
                <w:p w:rsidR="00693411" w:rsidRPr="00842825" w:rsidRDefault="00DB1ADA" w:rsidP="00842825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4.xml?type=xs3qvr&amp;guid=23383AFC0B1D81854BD85243E630BC1A" \c XML </w:instrText>
                  </w:r>
                  <w:r w:rsidRPr="00DB1ADA">
                    <w:fldChar w:fldCharType="separate"/>
                  </w:r>
                </w:p>
                <w:p w:rsidR="00693411" w:rsidRPr="00842825" w:rsidRDefault="00693411" w:rsidP="00842825">
                  <w:pPr>
                    <w:rPr>
                      <w:sz w:val="2"/>
                    </w:rPr>
                  </w:pPr>
                  <w:r>
                    <w:t>зависимость максимальной кинетической энергии фотоэлектронов от частоты падающего света</w:t>
                  </w:r>
                </w:p>
                <w:p w:rsidR="00693411" w:rsidRPr="00842825" w:rsidRDefault="00DB1ADA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  <w:tr w:rsidR="00693411" w:rsidTr="00842825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693411" w:rsidRPr="00842825" w:rsidRDefault="00693411" w:rsidP="00842825">
                  <w:pPr>
                    <w:rPr>
                      <w:sz w:val="2"/>
                      <w:szCs w:val="2"/>
                    </w:rPr>
                  </w:pPr>
                </w:p>
                <w:p w:rsidR="00693411" w:rsidRDefault="00693411" w:rsidP="00842825">
                  <w:r>
                    <w:t>4)</w:t>
                  </w:r>
                </w:p>
              </w:tc>
              <w:tc>
                <w:tcPr>
                  <w:tcW w:w="4440" w:type="dxa"/>
                  <w:shd w:val="clear" w:color="auto" w:fill="auto"/>
                </w:tcPr>
                <w:p w:rsidR="00693411" w:rsidRPr="00842825" w:rsidRDefault="00DB1ADA" w:rsidP="00842825">
                  <w:pPr>
                    <w:spacing w:line="20" w:lineRule="auto"/>
                    <w:rPr>
                      <w:sz w:val="2"/>
                    </w:rPr>
                  </w:pPr>
                  <w:r w:rsidRPr="00DB1ADA">
                    <w:fldChar w:fldCharType="begin"/>
                  </w:r>
                  <w:r w:rsidR="00693411">
                    <w:instrText xml:space="preserve"> INCLUDETEXT "http://192.168.16.2/docs/2B9C9372D6C8B8CB4CAD85897CBFA571/questions/4E19389461948C1148A8DCFE7D9AF1BF/source48.xml?type=xs3qvr&amp;guid=7042583498CD955E44F89E1B82DEC4EB" \c XML </w:instrText>
                  </w:r>
                  <w:r w:rsidRPr="00DB1ADA">
                    <w:fldChar w:fldCharType="separate"/>
                  </w:r>
                </w:p>
                <w:p w:rsidR="00693411" w:rsidRPr="00842825" w:rsidRDefault="00693411" w:rsidP="00842825">
                  <w:pPr>
                    <w:rPr>
                      <w:sz w:val="2"/>
                    </w:rPr>
                  </w:pPr>
                  <w:r>
                    <w:t>зависимость потенциальной энергии взаимодействия фотоэлектронов с ионами металла от длины волны падающего света</w:t>
                  </w:r>
                </w:p>
                <w:p w:rsidR="00693411" w:rsidRPr="00842825" w:rsidRDefault="00DB1ADA" w:rsidP="00842825">
                  <w:pPr>
                    <w:rPr>
                      <w:sz w:val="2"/>
                    </w:rPr>
                  </w:pPr>
                  <w:r w:rsidRPr="00842825">
                    <w:rPr>
                      <w:sz w:val="2"/>
                    </w:rPr>
                    <w:fldChar w:fldCharType="end"/>
                  </w:r>
                </w:p>
              </w:tc>
            </w:tr>
          </w:tbl>
          <w:p w:rsidR="00693411" w:rsidRDefault="00693411" w:rsidP="00842825"/>
        </w:tc>
      </w:tr>
    </w:tbl>
    <w:p w:rsidR="00693411" w:rsidRDefault="00693411" w:rsidP="00693411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53"/>
        <w:gridCol w:w="453"/>
      </w:tblGrid>
      <w:tr w:rsidR="00693411" w:rsidTr="00842825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93411" w:rsidRDefault="00693411" w:rsidP="00842825">
            <w: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93411" w:rsidRDefault="00693411" w:rsidP="00842825">
            <w:pPr>
              <w:jc w:val="center"/>
            </w:pPr>
            <w: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93411" w:rsidRDefault="00693411" w:rsidP="00842825">
            <w:pPr>
              <w:jc w:val="center"/>
            </w:pPr>
            <w:r>
              <w:t>Б</w:t>
            </w:r>
          </w:p>
        </w:tc>
      </w:tr>
      <w:tr w:rsidR="00693411" w:rsidTr="00842825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:rsidR="00693411" w:rsidRDefault="00693411" w:rsidP="00842825"/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3411" w:rsidRDefault="00693411" w:rsidP="00842825">
            <w:pPr>
              <w:jc w:val="center"/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3411" w:rsidRDefault="00693411" w:rsidP="00842825">
            <w:pPr>
              <w:jc w:val="center"/>
            </w:pPr>
          </w:p>
        </w:tc>
      </w:tr>
    </w:tbl>
    <w:p w:rsidR="00153EF5" w:rsidRDefault="00153EF5"/>
    <w:p w:rsidR="00836049" w:rsidRDefault="00153EF5">
      <w:pPr>
        <w:rPr>
          <w:sz w:val="4"/>
          <w:lang w:val="en-US"/>
        </w:rPr>
      </w:pPr>
      <w:r>
        <w:br w:type="page"/>
      </w: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22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153EF5" w:rsidRPr="00CE3FDC" w:rsidRDefault="00153EF5" w:rsidP="00153EF5">
      <w:pPr>
        <w:spacing w:line="20" w:lineRule="auto"/>
      </w:pPr>
    </w:p>
    <w:p w:rsidR="00153EF5" w:rsidRPr="00CE3FDC" w:rsidRDefault="00153EF5" w:rsidP="00153EF5">
      <w:r w:rsidRPr="00CE3FDC">
        <w:t xml:space="preserve">Определите </w:t>
      </w:r>
      <w:r w:rsidR="00114554">
        <w:t xml:space="preserve">давление воздуха в баллоне </w:t>
      </w:r>
      <w:r w:rsidRPr="00CE3FDC">
        <w:t xml:space="preserve">(см. рисунок), если погрешность прямого измерения </w:t>
      </w:r>
      <w:r w:rsidR="00114554">
        <w:t>давления</w:t>
      </w:r>
      <w:r>
        <w:t xml:space="preserve"> равна цене деления </w:t>
      </w:r>
      <w:r w:rsidR="00114554">
        <w:t>манометра</w:t>
      </w:r>
      <w:r>
        <w:t xml:space="preserve">. </w:t>
      </w:r>
      <w:r w:rsidR="00114554">
        <w:t>Мано</w:t>
      </w:r>
      <w:r>
        <w:t xml:space="preserve">метр проградуирован в </w:t>
      </w:r>
      <w:r w:rsidR="00114554">
        <w:t>кПа</w:t>
      </w:r>
      <w:r>
        <w:t>.</w:t>
      </w:r>
    </w:p>
    <w:p w:rsidR="00153EF5" w:rsidRPr="00CE3FDC" w:rsidRDefault="00153EF5" w:rsidP="00153EF5"/>
    <w:tbl>
      <w:tblPr>
        <w:tblW w:w="0" w:type="auto"/>
        <w:jc w:val="center"/>
        <w:tblLook w:val="01E0"/>
      </w:tblPr>
      <w:tblGrid>
        <w:gridCol w:w="3672"/>
      </w:tblGrid>
      <w:tr w:rsidR="00153EF5" w:rsidRPr="00CE3FDC" w:rsidTr="00153EF5">
        <w:trPr>
          <w:jc w:val="center"/>
        </w:trPr>
        <w:tc>
          <w:tcPr>
            <w:tcW w:w="0" w:type="auto"/>
            <w:shd w:val="clear" w:color="auto" w:fill="auto"/>
          </w:tcPr>
          <w:p w:rsidR="00153EF5" w:rsidRPr="00114554" w:rsidRDefault="006B5740" w:rsidP="00153EF5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2175510" cy="2979420"/>
                  <wp:effectExtent l="19050" t="0" r="0" b="0"/>
                  <wp:docPr id="29" name="Рисунок 29" descr="224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224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 cstate="print"/>
                          <a:srcRect l="11974" t="1006" r="13533" b="311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5510" cy="2979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3EF5" w:rsidRPr="00CE3FDC" w:rsidRDefault="00153EF5" w:rsidP="00153EF5"/>
    <w:p w:rsidR="00153EF5" w:rsidRPr="00153EF5" w:rsidRDefault="00153EF5" w:rsidP="00153EF5">
      <w:pPr>
        <w:rPr>
          <w:sz w:val="2"/>
        </w:rPr>
      </w:pPr>
      <w:r w:rsidRPr="00CE3FDC">
        <w:t xml:space="preserve">Ответ: </w:t>
      </w:r>
      <w:r w:rsidRPr="00CE3FDC">
        <w:rPr>
          <w:u w:val="single"/>
        </w:rPr>
        <w:t>(                 </w:t>
      </w:r>
      <w:r w:rsidRPr="00CE3FDC">
        <w:t xml:space="preserve"> ± </w:t>
      </w:r>
      <w:r w:rsidRPr="00CE3FDC">
        <w:rPr>
          <w:u w:val="single"/>
        </w:rPr>
        <w:t>                 )</w:t>
      </w:r>
      <w:r w:rsidR="00114554">
        <w:t>кПа</w:t>
      </w:r>
      <w:r w:rsidRPr="00CE3FDC">
        <w:t>.</w:t>
      </w:r>
    </w:p>
    <w:p w:rsidR="00836049" w:rsidRPr="00153EF5" w:rsidRDefault="00836049">
      <w:pPr>
        <w:rPr>
          <w:sz w:val="2"/>
        </w:rPr>
      </w:pPr>
    </w:p>
    <w:p w:rsidR="00836049" w:rsidRDefault="00836049">
      <w:pPr>
        <w:keepNext/>
        <w:rPr>
          <w:b/>
          <w:sz w:val="8"/>
        </w:rPr>
      </w:pPr>
    </w:p>
    <w:p w:rsidR="00836049" w:rsidRDefault="00836049"/>
    <w:p w:rsidR="00836049" w:rsidRPr="00153EF5" w:rsidRDefault="00836049" w:rsidP="00153EF5">
      <w:pPr>
        <w:spacing w:line="20" w:lineRule="auto"/>
        <w:rPr>
          <w:sz w:val="2"/>
        </w:rPr>
      </w:pPr>
    </w:p>
    <w:p w:rsidR="00153EF5" w:rsidRDefault="00153EF5" w:rsidP="00153E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 w:rsidRPr="00BE12C7">
        <w:rPr>
          <w:b/>
          <w:i/>
        </w:rPr>
        <w:t>В бланк ответов № 1 перенесите только числа, не разделяя их пробелом или другим знаком.</w:t>
      </w:r>
    </w:p>
    <w:p w:rsidR="00153EF5" w:rsidRDefault="00153EF5" w:rsidP="00153EF5">
      <w:r w:rsidRPr="00726403">
        <w:t> </w:t>
      </w:r>
    </w:p>
    <w:p w:rsidR="006B5740" w:rsidRDefault="006B5740" w:rsidP="00153EF5"/>
    <w:p w:rsidR="006B5740" w:rsidRDefault="006B5740" w:rsidP="00153EF5"/>
    <w:p w:rsidR="007D2C61" w:rsidRPr="00A2665E" w:rsidRDefault="00DB1ADA" w:rsidP="007D2C61">
      <w:pPr>
        <w:keepNext/>
        <w:spacing w:line="20" w:lineRule="auto"/>
        <w:rPr>
          <w:sz w:val="2"/>
        </w:rPr>
      </w:pPr>
      <w:r w:rsidRPr="00DB1ADA">
        <w:fldChar w:fldCharType="begin"/>
      </w:r>
      <w:r w:rsidR="007D2C61">
        <w:instrText xml:space="preserve"> INCLUDETEXT "http://192.168.16.2/docs/2B9C9372D6C8B8CB4CAD85897CBFA571/questions/E15.23.48/source0.xml?type=xs3qst&amp;guid=69604724B3B9945B4122277FF1C2D45E" \c XML </w:instrText>
      </w:r>
      <w:r w:rsidRPr="00DB1ADA">
        <w:fldChar w:fldCharType="separate"/>
      </w:r>
    </w:p>
    <w:p w:rsidR="007D2C61" w:rsidRPr="00A2665E" w:rsidRDefault="007D2C61" w:rsidP="007D2C61">
      <w:pPr>
        <w:rPr>
          <w:sz w:val="2"/>
        </w:rPr>
      </w:pPr>
      <w:r w:rsidRPr="006C79D0">
        <w:rPr>
          <w:rFonts w:eastAsia="Calibri"/>
        </w:rPr>
        <w:t xml:space="preserve">Ученику необходимо обнаружить зависимость периода свободных электромагнитных колебаний в колебательном контуре от индуктивности катушки. Какие </w:t>
      </w:r>
      <w:r w:rsidRPr="00870410">
        <w:rPr>
          <w:rFonts w:eastAsia="Calibri"/>
          <w:b/>
        </w:rPr>
        <w:t>два</w:t>
      </w:r>
      <w:r w:rsidRPr="006C79D0">
        <w:rPr>
          <w:rFonts w:eastAsia="Calibri"/>
        </w:rPr>
        <w:t xml:space="preserve"> колебательных контура он должен выбрать для проведения такого опыта?</w:t>
      </w:r>
    </w:p>
    <w:p w:rsidR="007D2C61" w:rsidRPr="00A2665E" w:rsidRDefault="00DB1ADA" w:rsidP="007D2C61">
      <w:pPr>
        <w:rPr>
          <w:sz w:val="2"/>
        </w:rPr>
      </w:pPr>
      <w:r w:rsidRPr="00A2665E">
        <w:rPr>
          <w:sz w:val="2"/>
        </w:rPr>
        <w:fldChar w:fldCharType="end"/>
      </w:r>
    </w:p>
    <w:p w:rsidR="007D2C61" w:rsidRDefault="007D2C61" w:rsidP="007D2C61">
      <w:pPr>
        <w:keepNext/>
        <w:rPr>
          <w:b/>
          <w:sz w:val="8"/>
        </w:rPr>
      </w:pPr>
    </w:p>
    <w:p w:rsidR="007D2C61" w:rsidRDefault="007D2C61" w:rsidP="007D2C61">
      <w:pPr>
        <w:rPr>
          <w:sz w:val="4"/>
          <w:szCs w:val="4"/>
        </w:rPr>
      </w:pPr>
    </w:p>
    <w:tbl>
      <w:tblPr>
        <w:tblW w:w="9755" w:type="dxa"/>
        <w:tblCellMar>
          <w:left w:w="0" w:type="dxa"/>
          <w:right w:w="0" w:type="dxa"/>
        </w:tblCellMar>
        <w:tblLook w:val="0000"/>
      </w:tblPr>
      <w:tblGrid>
        <w:gridCol w:w="407"/>
        <w:gridCol w:w="1545"/>
        <w:gridCol w:w="406"/>
        <w:gridCol w:w="1569"/>
        <w:gridCol w:w="406"/>
        <w:gridCol w:w="1518"/>
        <w:gridCol w:w="406"/>
        <w:gridCol w:w="1523"/>
        <w:gridCol w:w="406"/>
        <w:gridCol w:w="1569"/>
      </w:tblGrid>
      <w:tr w:rsidR="007D2C61" w:rsidTr="00842825">
        <w:trPr>
          <w:trHeight w:val="336"/>
        </w:trPr>
        <w:tc>
          <w:tcPr>
            <w:tcW w:w="420" w:type="dxa"/>
            <w:shd w:val="clear" w:color="auto" w:fill="auto"/>
          </w:tcPr>
          <w:p w:rsidR="007D2C61" w:rsidRPr="00842825" w:rsidRDefault="007D2C61" w:rsidP="007D2C61">
            <w:pPr>
              <w:rPr>
                <w:sz w:val="2"/>
                <w:szCs w:val="2"/>
              </w:rPr>
            </w:pPr>
          </w:p>
          <w:p w:rsidR="007D2C61" w:rsidRDefault="007D2C61" w:rsidP="007D2C61">
            <w:r>
              <w:t>1)</w:t>
            </w:r>
          </w:p>
        </w:tc>
        <w:tc>
          <w:tcPr>
            <w:tcW w:w="1531" w:type="dxa"/>
            <w:shd w:val="clear" w:color="auto" w:fill="auto"/>
          </w:tcPr>
          <w:p w:rsidR="007D2C61" w:rsidRPr="00842825" w:rsidRDefault="00DB1ADA" w:rsidP="00842825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7D2C61">
              <w:instrText xml:space="preserve"> INCLUDETEXT "http://192.168.16.2/docs/2B9C9372D6C8B8CB4CAD85897CBFA571/questions/E15.23.48/source4.xml?type=xs3qvr&amp;guid=AD6F91B41382A42047E46C9D8457CA30" \c XML </w:instrText>
            </w:r>
            <w:r w:rsidRPr="00DB1ADA">
              <w:fldChar w:fldCharType="separate"/>
            </w:r>
          </w:p>
          <w:p w:rsidR="007D2C61" w:rsidRPr="00842825" w:rsidRDefault="007D2C61" w:rsidP="007D2C61">
            <w:pPr>
              <w:rPr>
                <w:sz w:val="2"/>
              </w:rPr>
            </w:pPr>
            <w:r w:rsidRPr="00D10BFD">
              <w:object w:dxaOrig="1437" w:dyaOrig="840">
                <v:shape id="_x0000_i1051" type="#_x0000_t75" style="width:77.6pt;height:44.9pt" o:ole="" filled="t">
                  <v:imagedata r:id="rId77" o:title=""/>
                </v:shape>
                <o:OLEObject Type="Embed" ProgID="Word.Picture.8" ShapeID="_x0000_i1051" DrawAspect="Content" ObjectID="_1586068715" r:id="rId78"/>
              </w:object>
            </w:r>
          </w:p>
          <w:p w:rsidR="007D2C61" w:rsidRPr="00842825" w:rsidRDefault="00DB1ADA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  <w:tc>
          <w:tcPr>
            <w:tcW w:w="420" w:type="dxa"/>
            <w:shd w:val="clear" w:color="auto" w:fill="auto"/>
          </w:tcPr>
          <w:p w:rsidR="007D2C61" w:rsidRPr="00842825" w:rsidRDefault="007D2C61" w:rsidP="007D2C61">
            <w:pPr>
              <w:rPr>
                <w:sz w:val="2"/>
                <w:szCs w:val="2"/>
              </w:rPr>
            </w:pPr>
          </w:p>
          <w:p w:rsidR="007D2C61" w:rsidRDefault="007D2C61" w:rsidP="007D2C61">
            <w:r>
              <w:t>2)</w:t>
            </w:r>
          </w:p>
        </w:tc>
        <w:tc>
          <w:tcPr>
            <w:tcW w:w="1531" w:type="dxa"/>
            <w:shd w:val="clear" w:color="auto" w:fill="auto"/>
          </w:tcPr>
          <w:p w:rsidR="007D2C61" w:rsidRPr="00842825" w:rsidRDefault="00DB1ADA" w:rsidP="00842825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7D2C61">
              <w:instrText xml:space="preserve"> INCLUDETEXT "http://192.168.16.2/docs/2B9C9372D6C8B8CB4CAD85897CBFA571/questions/E15.23.48/source5.xml?type=xs3qvr&amp;guid=855EF89E66FD8231464738AE7B78FE74" \c XML </w:instrText>
            </w:r>
            <w:r w:rsidRPr="00DB1ADA">
              <w:fldChar w:fldCharType="separate"/>
            </w:r>
          </w:p>
          <w:p w:rsidR="007D2C61" w:rsidRPr="00842825" w:rsidRDefault="006B5740" w:rsidP="007D2C61">
            <w:pPr>
              <w:rPr>
                <w:sz w:val="2"/>
              </w:rPr>
            </w:pPr>
            <w:r>
              <w:rPr>
                <w:noProof/>
              </w:rPr>
              <w:drawing>
                <wp:inline distT="0" distB="0" distL="0" distR="0">
                  <wp:extent cx="977265" cy="567690"/>
                  <wp:effectExtent l="1905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7265" cy="5676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D2C61" w:rsidRPr="00842825" w:rsidRDefault="00DB1ADA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  <w:tc>
          <w:tcPr>
            <w:tcW w:w="420" w:type="dxa"/>
            <w:shd w:val="clear" w:color="auto" w:fill="auto"/>
          </w:tcPr>
          <w:p w:rsidR="007D2C61" w:rsidRPr="00842825" w:rsidRDefault="007D2C61" w:rsidP="007D2C61">
            <w:pPr>
              <w:rPr>
                <w:sz w:val="2"/>
                <w:szCs w:val="2"/>
              </w:rPr>
            </w:pPr>
          </w:p>
          <w:p w:rsidR="007D2C61" w:rsidRDefault="007D2C61" w:rsidP="007D2C61">
            <w:r>
              <w:t>3)</w:t>
            </w:r>
          </w:p>
        </w:tc>
        <w:tc>
          <w:tcPr>
            <w:tcW w:w="1531" w:type="dxa"/>
            <w:shd w:val="clear" w:color="auto" w:fill="auto"/>
          </w:tcPr>
          <w:p w:rsidR="007D2C61" w:rsidRPr="00842825" w:rsidRDefault="00DB1ADA" w:rsidP="00842825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7D2C61">
              <w:instrText xml:space="preserve"> INCLUDETEXT "http://192.168.16.2/docs/2B9C9372D6C8B8CB4CAD85897CBFA571/questions/E15.23.48/source1.xml?type=xs3qvr&amp;guid=47B498933D95960C4E7D94CECB375707" \c XML </w:instrText>
            </w:r>
            <w:r w:rsidRPr="00DB1ADA">
              <w:fldChar w:fldCharType="separate"/>
            </w:r>
          </w:p>
          <w:p w:rsidR="007D2C61" w:rsidRPr="00842825" w:rsidRDefault="006B5740" w:rsidP="007D2C61">
            <w:pPr>
              <w:rPr>
                <w:sz w:val="2"/>
              </w:rPr>
            </w:pPr>
            <w:r>
              <w:rPr>
                <w:rFonts w:eastAsia="Calibri"/>
                <w:noProof/>
              </w:rPr>
              <w:drawing>
                <wp:inline distT="0" distB="0" distL="0" distR="0">
                  <wp:extent cx="835660" cy="583565"/>
                  <wp:effectExtent l="19050" t="0" r="2540" b="0"/>
                  <wp:docPr id="32" name="Рисунок 32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 cstate="print"/>
                          <a:srcRect r="17778" b="3357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5660" cy="5835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D2C61" w:rsidRPr="00842825" w:rsidRDefault="00DB1ADA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  <w:tc>
          <w:tcPr>
            <w:tcW w:w="420" w:type="dxa"/>
            <w:shd w:val="clear" w:color="auto" w:fill="auto"/>
          </w:tcPr>
          <w:p w:rsidR="007D2C61" w:rsidRPr="00842825" w:rsidRDefault="007D2C61" w:rsidP="007D2C61">
            <w:pPr>
              <w:rPr>
                <w:sz w:val="2"/>
                <w:szCs w:val="2"/>
              </w:rPr>
            </w:pPr>
          </w:p>
          <w:p w:rsidR="007D2C61" w:rsidRDefault="007D2C61" w:rsidP="007D2C61">
            <w:r>
              <w:t>4)</w:t>
            </w:r>
          </w:p>
        </w:tc>
        <w:tc>
          <w:tcPr>
            <w:tcW w:w="1531" w:type="dxa"/>
            <w:shd w:val="clear" w:color="auto" w:fill="auto"/>
          </w:tcPr>
          <w:p w:rsidR="007D2C61" w:rsidRPr="00842825" w:rsidRDefault="00DB1ADA" w:rsidP="00842825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7D2C61">
              <w:instrText xml:space="preserve"> INCLUDETEXT "http://192.168.16.2/docs/2B9C9372D6C8B8CB4CAD85897CBFA571/questions/E15.23.48/source2.xml?type=xs3qvr&amp;guid=ACC11BE6196BB2D6469F4D38B7F1FDC0" \c XML </w:instrText>
            </w:r>
            <w:r w:rsidRPr="00DB1ADA">
              <w:fldChar w:fldCharType="separate"/>
            </w:r>
          </w:p>
          <w:p w:rsidR="007D2C61" w:rsidRPr="00842825" w:rsidRDefault="006B5740" w:rsidP="007D2C61">
            <w:pPr>
              <w:rPr>
                <w:sz w:val="2"/>
              </w:rPr>
            </w:pPr>
            <w:r>
              <w:rPr>
                <w:rFonts w:eastAsia="Calibri"/>
                <w:noProof/>
              </w:rPr>
              <w:drawing>
                <wp:inline distT="0" distB="0" distL="0" distR="0">
                  <wp:extent cx="882650" cy="567690"/>
                  <wp:effectExtent l="1905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2650" cy="5676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D2C61" w:rsidRPr="00842825" w:rsidRDefault="00DB1ADA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  <w:tc>
          <w:tcPr>
            <w:tcW w:w="420" w:type="dxa"/>
            <w:shd w:val="clear" w:color="auto" w:fill="auto"/>
          </w:tcPr>
          <w:p w:rsidR="007D2C61" w:rsidRPr="00842825" w:rsidRDefault="007D2C61" w:rsidP="007D2C61">
            <w:pPr>
              <w:rPr>
                <w:sz w:val="2"/>
                <w:szCs w:val="2"/>
              </w:rPr>
            </w:pPr>
          </w:p>
          <w:p w:rsidR="007D2C61" w:rsidRDefault="007D2C61" w:rsidP="007D2C61">
            <w:r>
              <w:t>5)</w:t>
            </w:r>
          </w:p>
        </w:tc>
        <w:tc>
          <w:tcPr>
            <w:tcW w:w="1531" w:type="dxa"/>
            <w:shd w:val="clear" w:color="auto" w:fill="auto"/>
          </w:tcPr>
          <w:p w:rsidR="007D2C61" w:rsidRPr="00842825" w:rsidRDefault="00DB1ADA" w:rsidP="00842825">
            <w:pPr>
              <w:spacing w:line="20" w:lineRule="auto"/>
              <w:rPr>
                <w:sz w:val="2"/>
              </w:rPr>
            </w:pPr>
            <w:r w:rsidRPr="00DB1ADA">
              <w:fldChar w:fldCharType="begin"/>
            </w:r>
            <w:r w:rsidR="007D2C61">
              <w:instrText xml:space="preserve"> INCLUDETEXT "http://192.168.16.2/docs/2B9C9372D6C8B8CB4CAD85897CBFA571/questions/E15.23.48/source3.xml?type=xs3qvr&amp;guid=9964A0D99E60A1CE42254D4C7E406028" \c XML </w:instrText>
            </w:r>
            <w:r w:rsidRPr="00DB1ADA">
              <w:fldChar w:fldCharType="separate"/>
            </w:r>
          </w:p>
          <w:p w:rsidR="007D2C61" w:rsidRPr="00842825" w:rsidRDefault="006B5740" w:rsidP="007D2C61">
            <w:pPr>
              <w:rPr>
                <w:sz w:val="2"/>
              </w:rPr>
            </w:pPr>
            <w:r>
              <w:rPr>
                <w:rFonts w:eastAsia="Calibri"/>
                <w:noProof/>
              </w:rPr>
              <w:drawing>
                <wp:inline distT="0" distB="0" distL="0" distR="0">
                  <wp:extent cx="977265" cy="567690"/>
                  <wp:effectExtent l="1905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7265" cy="5676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D2C61" w:rsidRPr="00842825" w:rsidRDefault="00DB1ADA" w:rsidP="007D2C61">
            <w:pPr>
              <w:rPr>
                <w:sz w:val="2"/>
              </w:rPr>
            </w:pPr>
            <w:r w:rsidRPr="00842825">
              <w:rPr>
                <w:sz w:val="2"/>
              </w:rPr>
              <w:fldChar w:fldCharType="end"/>
            </w:r>
          </w:p>
        </w:tc>
      </w:tr>
    </w:tbl>
    <w:p w:rsidR="007D2C61" w:rsidRDefault="007D2C61" w:rsidP="007D2C61">
      <w:pPr>
        <w:rPr>
          <w:sz w:val="10"/>
          <w:szCs w:val="10"/>
        </w:rPr>
      </w:pPr>
    </w:p>
    <w:p w:rsidR="007D2C61" w:rsidRDefault="007D2C61" w:rsidP="007D2C61">
      <w:pPr>
        <w:keepNext/>
      </w:pPr>
      <w:r>
        <w:t>Запишите в таблицу номера выбранных колебательных контуров.</w:t>
      </w:r>
    </w:p>
    <w:p w:rsidR="007D2C61" w:rsidRDefault="007D2C61" w:rsidP="007D2C61">
      <w:pPr>
        <w:rPr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134"/>
        <w:gridCol w:w="406"/>
        <w:gridCol w:w="406"/>
      </w:tblGrid>
      <w:tr w:rsidR="007D2C61" w:rsidTr="00842825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7D2C61" w:rsidRDefault="007D2C61" w:rsidP="007D2C61">
            <w: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2C61" w:rsidRDefault="007D2C61" w:rsidP="00842825">
            <w:pPr>
              <w:jc w:val="center"/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2C61" w:rsidRDefault="007D2C61" w:rsidP="00842825">
            <w:pPr>
              <w:jc w:val="center"/>
            </w:pPr>
          </w:p>
        </w:tc>
      </w:tr>
    </w:tbl>
    <w:p w:rsidR="00153EF5" w:rsidRDefault="00153EF5" w:rsidP="00153EF5"/>
    <w:p w:rsidR="007D2C61" w:rsidRDefault="007D2C61" w:rsidP="007D2C61">
      <w:pPr>
        <w:rPr>
          <w:sz w:val="8"/>
        </w:rPr>
      </w:pPr>
    </w:p>
    <w:p w:rsidR="007D2C61" w:rsidRPr="005B48E2" w:rsidRDefault="00DB1ADA" w:rsidP="007D2C61">
      <w:pPr>
        <w:keepNext/>
        <w:spacing w:line="20" w:lineRule="auto"/>
        <w:rPr>
          <w:sz w:val="2"/>
        </w:rPr>
      </w:pPr>
      <w:r w:rsidRPr="00DB1ADA">
        <w:fldChar w:fldCharType="begin"/>
      </w:r>
      <w:r w:rsidR="007D2C61">
        <w:instrText xml:space="preserve"> INCLUDETEXT "http://192.168.16.2/docs/2B9C9372D6C8B8CB4CAD85897CBFA571/questions/E17.22.26/source25.xml?type=xs3qst&amp;guid=318E0D4CE2B7AF444FC1A48BBD7A3795" \c XML </w:instrText>
      </w:r>
      <w:r w:rsidRPr="00DB1ADA">
        <w:fldChar w:fldCharType="separate"/>
      </w:r>
    </w:p>
    <w:p w:rsidR="00153EF5" w:rsidRDefault="00DB1ADA" w:rsidP="007D2C61">
      <w:pPr>
        <w:rPr>
          <w:sz w:val="2"/>
        </w:rPr>
      </w:pPr>
      <w:r w:rsidRPr="005B48E2">
        <w:rPr>
          <w:sz w:val="2"/>
        </w:rPr>
        <w:fldChar w:fldCharType="end"/>
      </w:r>
    </w:p>
    <w:p w:rsidR="007D2C61" w:rsidRDefault="007D2C61" w:rsidP="007D2C61">
      <w:pPr>
        <w:rPr>
          <w:sz w:val="2"/>
        </w:rPr>
      </w:pPr>
    </w:p>
    <w:p w:rsidR="007D2C61" w:rsidRDefault="007D2C61" w:rsidP="007D2C61">
      <w:pPr>
        <w:rPr>
          <w:sz w:val="2"/>
        </w:rPr>
      </w:pPr>
    </w:p>
    <w:p w:rsidR="007D2C61" w:rsidRDefault="007D2C61" w:rsidP="007D2C61">
      <w:pPr>
        <w:rPr>
          <w:sz w:val="2"/>
        </w:rPr>
      </w:pPr>
    </w:p>
    <w:p w:rsidR="007D2C61" w:rsidRDefault="007D2C61" w:rsidP="007D2C61"/>
    <w:p w:rsidR="00153EF5" w:rsidRPr="00153EF5" w:rsidRDefault="00153EF5" w:rsidP="00153EF5">
      <w:pPr>
        <w:rPr>
          <w:sz w:val="2"/>
        </w:rPr>
      </w:pPr>
    </w:p>
    <w:p w:rsidR="00836049" w:rsidRPr="00153EF5" w:rsidRDefault="00836049">
      <w:pPr>
        <w:rPr>
          <w:sz w:val="2"/>
        </w:rPr>
      </w:pPr>
    </w:p>
    <w:p w:rsidR="00836049" w:rsidRPr="00153EF5" w:rsidRDefault="00836049">
      <w:pPr>
        <w:rPr>
          <w:sz w:val="4"/>
        </w:rPr>
      </w:pPr>
    </w:p>
    <w:p w:rsidR="00836049" w:rsidRDefault="00153EF5" w:rsidP="007D2C61">
      <w:pPr>
        <w:framePr w:w="629" w:hSpace="170" w:vSpace="45" w:wrap="around" w:vAnchor="text" w:hAnchor="page" w:x="446" w:y="-4469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3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836049" w:rsidRDefault="00836049"/>
    <w:p w:rsidR="006B5740" w:rsidRDefault="006B5740"/>
    <w:p w:rsidR="006B5740" w:rsidRDefault="006B5740" w:rsidP="006B5740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lastRenderedPageBreak/>
        <w:t>24</w:t>
      </w:r>
      <w:r>
        <w:rPr>
          <w:b/>
        </w:rPr>
        <w:br/>
      </w:r>
    </w:p>
    <w:p w:rsidR="007D2C61" w:rsidRPr="007D2C61" w:rsidRDefault="007D2C61" w:rsidP="007D2C61">
      <w:r w:rsidRPr="007D2C61">
        <w:t xml:space="preserve">Рассмотрите таблицу, содержащую сведения о ярких звездах. 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965"/>
        <w:gridCol w:w="1971"/>
        <w:gridCol w:w="1842"/>
        <w:gridCol w:w="1843"/>
        <w:gridCol w:w="1985"/>
      </w:tblGrid>
      <w:tr w:rsidR="007D2C61" w:rsidRPr="007D2C61" w:rsidTr="007D2C61">
        <w:trPr>
          <w:cantSplit/>
          <w:trHeight w:val="949"/>
        </w:trPr>
        <w:tc>
          <w:tcPr>
            <w:tcW w:w="1965" w:type="dxa"/>
          </w:tcPr>
          <w:p w:rsidR="007D2C61" w:rsidRPr="007D2C61" w:rsidRDefault="007D2C61" w:rsidP="007D2C61">
            <w:pPr>
              <w:jc w:val="center"/>
            </w:pPr>
            <w:r w:rsidRPr="007D2C61">
              <w:t>Наименование звезды</w:t>
            </w:r>
          </w:p>
        </w:tc>
        <w:tc>
          <w:tcPr>
            <w:tcW w:w="1971" w:type="dxa"/>
          </w:tcPr>
          <w:p w:rsidR="007D2C61" w:rsidRPr="007D2C61" w:rsidRDefault="007D2C61" w:rsidP="007D2C61">
            <w:pPr>
              <w:jc w:val="center"/>
            </w:pPr>
            <w:r w:rsidRPr="007D2C61">
              <w:t>Температура поверхности, К</w:t>
            </w:r>
          </w:p>
        </w:tc>
        <w:tc>
          <w:tcPr>
            <w:tcW w:w="1842" w:type="dxa"/>
          </w:tcPr>
          <w:p w:rsidR="007D2C61" w:rsidRPr="007D2C61" w:rsidRDefault="007D2C61" w:rsidP="007D2C61">
            <w:pPr>
              <w:jc w:val="center"/>
            </w:pPr>
            <w:r w:rsidRPr="007D2C61">
              <w:t>Масса</w:t>
            </w:r>
          </w:p>
          <w:p w:rsidR="007D2C61" w:rsidRPr="007D2C61" w:rsidRDefault="007D2C61" w:rsidP="007D2C61">
            <w:pPr>
              <w:jc w:val="center"/>
            </w:pPr>
            <w:r w:rsidRPr="007D2C61">
              <w:t>(в массах Солнца)</w:t>
            </w:r>
          </w:p>
        </w:tc>
        <w:tc>
          <w:tcPr>
            <w:tcW w:w="1843" w:type="dxa"/>
          </w:tcPr>
          <w:p w:rsidR="007D2C61" w:rsidRPr="007D2C61" w:rsidRDefault="007D2C61" w:rsidP="007D2C61">
            <w:pPr>
              <w:jc w:val="center"/>
            </w:pPr>
            <w:r w:rsidRPr="007D2C61">
              <w:t>Радиус</w:t>
            </w:r>
          </w:p>
          <w:p w:rsidR="007D2C61" w:rsidRPr="007D2C61" w:rsidRDefault="007D2C61" w:rsidP="007D2C61">
            <w:pPr>
              <w:jc w:val="center"/>
            </w:pPr>
            <w:r w:rsidRPr="007D2C61">
              <w:t>(в радиусах Солнца)</w:t>
            </w:r>
          </w:p>
        </w:tc>
        <w:tc>
          <w:tcPr>
            <w:tcW w:w="1985" w:type="dxa"/>
          </w:tcPr>
          <w:p w:rsidR="007D2C61" w:rsidRPr="007D2C61" w:rsidRDefault="007D2C61" w:rsidP="007D2C61">
            <w:pPr>
              <w:jc w:val="center"/>
            </w:pPr>
            <w:r w:rsidRPr="007D2C61">
              <w:rPr>
                <w:bCs/>
              </w:rPr>
              <w:t>Средняя плотность по отношению к плотности воды</w:t>
            </w:r>
          </w:p>
        </w:tc>
      </w:tr>
      <w:tr w:rsidR="007D2C61" w:rsidRPr="007D2C61" w:rsidTr="007D2C61">
        <w:tc>
          <w:tcPr>
            <w:tcW w:w="1965" w:type="dxa"/>
          </w:tcPr>
          <w:p w:rsidR="007D2C61" w:rsidRPr="007D2C61" w:rsidRDefault="007D2C61" w:rsidP="007D2C61">
            <w:r w:rsidRPr="007D2C61">
              <w:t>Альдебаран</w:t>
            </w:r>
          </w:p>
        </w:tc>
        <w:tc>
          <w:tcPr>
            <w:tcW w:w="1971" w:type="dxa"/>
          </w:tcPr>
          <w:p w:rsidR="007D2C61" w:rsidRPr="007D2C61" w:rsidRDefault="007D2C61" w:rsidP="007D2C61">
            <w:pPr>
              <w:jc w:val="center"/>
            </w:pPr>
            <w:r w:rsidRPr="007D2C61">
              <w:t>3600</w:t>
            </w:r>
          </w:p>
        </w:tc>
        <w:tc>
          <w:tcPr>
            <w:tcW w:w="1842" w:type="dxa"/>
          </w:tcPr>
          <w:p w:rsidR="007D2C61" w:rsidRPr="007D2C61" w:rsidRDefault="007D2C61" w:rsidP="007D2C61">
            <w:pPr>
              <w:jc w:val="center"/>
            </w:pPr>
            <w:r w:rsidRPr="007D2C61">
              <w:t>5,0</w:t>
            </w:r>
          </w:p>
        </w:tc>
        <w:tc>
          <w:tcPr>
            <w:tcW w:w="1843" w:type="dxa"/>
          </w:tcPr>
          <w:p w:rsidR="007D2C61" w:rsidRPr="007D2C61" w:rsidRDefault="007D2C61" w:rsidP="007D2C61">
            <w:pPr>
              <w:jc w:val="center"/>
            </w:pPr>
            <w:r w:rsidRPr="007D2C61">
              <w:t>45</w:t>
            </w:r>
          </w:p>
        </w:tc>
        <w:tc>
          <w:tcPr>
            <w:tcW w:w="1985" w:type="dxa"/>
          </w:tcPr>
          <w:p w:rsidR="007D2C61" w:rsidRPr="007D2C61" w:rsidRDefault="007D2C61" w:rsidP="007D2C61">
            <w:pPr>
              <w:jc w:val="center"/>
            </w:pPr>
            <w:r w:rsidRPr="007D2C61">
              <w:t>7,7 · 10</w:t>
            </w:r>
            <w:r w:rsidRPr="007D2C61">
              <w:rPr>
                <w:vertAlign w:val="superscript"/>
              </w:rPr>
              <w:t>–5</w:t>
            </w:r>
          </w:p>
        </w:tc>
      </w:tr>
      <w:tr w:rsidR="007D2C61" w:rsidRPr="007D2C61" w:rsidTr="007D2C61">
        <w:tc>
          <w:tcPr>
            <w:tcW w:w="1965" w:type="dxa"/>
          </w:tcPr>
          <w:p w:rsidR="007D2C61" w:rsidRPr="007D2C61" w:rsidRDefault="007D2C61" w:rsidP="007D2C61">
            <w:r w:rsidRPr="007D2C61">
              <w:t>ε Возничего В</w:t>
            </w:r>
          </w:p>
        </w:tc>
        <w:tc>
          <w:tcPr>
            <w:tcW w:w="1971" w:type="dxa"/>
          </w:tcPr>
          <w:p w:rsidR="007D2C61" w:rsidRPr="007D2C61" w:rsidRDefault="007D2C61" w:rsidP="007D2C61">
            <w:pPr>
              <w:jc w:val="center"/>
            </w:pPr>
            <w:r w:rsidRPr="007D2C61">
              <w:t>11 000</w:t>
            </w:r>
          </w:p>
        </w:tc>
        <w:tc>
          <w:tcPr>
            <w:tcW w:w="1842" w:type="dxa"/>
          </w:tcPr>
          <w:p w:rsidR="007D2C61" w:rsidRPr="007D2C61" w:rsidRDefault="007D2C61" w:rsidP="007D2C61">
            <w:pPr>
              <w:jc w:val="center"/>
            </w:pPr>
            <w:r w:rsidRPr="007D2C61">
              <w:t>10,2</w:t>
            </w:r>
          </w:p>
        </w:tc>
        <w:tc>
          <w:tcPr>
            <w:tcW w:w="1843" w:type="dxa"/>
          </w:tcPr>
          <w:p w:rsidR="007D2C61" w:rsidRPr="007D2C61" w:rsidRDefault="007D2C61" w:rsidP="007D2C61">
            <w:pPr>
              <w:jc w:val="center"/>
            </w:pPr>
            <w:r w:rsidRPr="007D2C61">
              <w:t>3,5</w:t>
            </w:r>
          </w:p>
        </w:tc>
        <w:tc>
          <w:tcPr>
            <w:tcW w:w="1985" w:type="dxa"/>
          </w:tcPr>
          <w:p w:rsidR="007D2C61" w:rsidRPr="007D2C61" w:rsidRDefault="007D2C61" w:rsidP="007D2C61">
            <w:pPr>
              <w:jc w:val="center"/>
            </w:pPr>
            <w:r w:rsidRPr="007D2C61">
              <w:t>0,33</w:t>
            </w:r>
          </w:p>
        </w:tc>
      </w:tr>
      <w:tr w:rsidR="007D2C61" w:rsidRPr="007D2C61" w:rsidTr="007D2C61">
        <w:tc>
          <w:tcPr>
            <w:tcW w:w="1965" w:type="dxa"/>
          </w:tcPr>
          <w:p w:rsidR="007D2C61" w:rsidRPr="007D2C61" w:rsidRDefault="007D2C61" w:rsidP="007D2C61">
            <w:r w:rsidRPr="007D2C61">
              <w:t>Капелла</w:t>
            </w:r>
          </w:p>
        </w:tc>
        <w:tc>
          <w:tcPr>
            <w:tcW w:w="1971" w:type="dxa"/>
          </w:tcPr>
          <w:p w:rsidR="007D2C61" w:rsidRPr="007D2C61" w:rsidRDefault="007D2C61" w:rsidP="007D2C61">
            <w:pPr>
              <w:jc w:val="center"/>
            </w:pPr>
            <w:r w:rsidRPr="007D2C61">
              <w:t>5200</w:t>
            </w:r>
          </w:p>
        </w:tc>
        <w:tc>
          <w:tcPr>
            <w:tcW w:w="1842" w:type="dxa"/>
          </w:tcPr>
          <w:p w:rsidR="007D2C61" w:rsidRPr="007D2C61" w:rsidRDefault="007D2C61" w:rsidP="007D2C61">
            <w:pPr>
              <w:jc w:val="center"/>
            </w:pPr>
            <w:r w:rsidRPr="007D2C61">
              <w:t>3,3</w:t>
            </w:r>
          </w:p>
        </w:tc>
        <w:tc>
          <w:tcPr>
            <w:tcW w:w="1843" w:type="dxa"/>
          </w:tcPr>
          <w:p w:rsidR="007D2C61" w:rsidRPr="007D2C61" w:rsidRDefault="007D2C61" w:rsidP="007D2C61">
            <w:pPr>
              <w:jc w:val="center"/>
            </w:pPr>
            <w:r w:rsidRPr="007D2C61">
              <w:t>23</w:t>
            </w:r>
          </w:p>
        </w:tc>
        <w:tc>
          <w:tcPr>
            <w:tcW w:w="1985" w:type="dxa"/>
          </w:tcPr>
          <w:p w:rsidR="007D2C61" w:rsidRPr="007D2C61" w:rsidRDefault="007D2C61" w:rsidP="007D2C61">
            <w:pPr>
              <w:jc w:val="center"/>
            </w:pPr>
            <w:r w:rsidRPr="007D2C61">
              <w:t>4 · 10</w:t>
            </w:r>
            <w:r w:rsidRPr="007D2C61">
              <w:rPr>
                <w:vertAlign w:val="superscript"/>
              </w:rPr>
              <w:t>–4</w:t>
            </w:r>
          </w:p>
        </w:tc>
      </w:tr>
      <w:tr w:rsidR="007D2C61" w:rsidRPr="007D2C61" w:rsidTr="007D2C61">
        <w:tc>
          <w:tcPr>
            <w:tcW w:w="1965" w:type="dxa"/>
          </w:tcPr>
          <w:p w:rsidR="007D2C61" w:rsidRPr="007D2C61" w:rsidRDefault="007D2C61" w:rsidP="007D2C61">
            <w:r w:rsidRPr="007D2C61">
              <w:t>Ригель</w:t>
            </w:r>
          </w:p>
        </w:tc>
        <w:tc>
          <w:tcPr>
            <w:tcW w:w="1971" w:type="dxa"/>
          </w:tcPr>
          <w:p w:rsidR="007D2C61" w:rsidRPr="007D2C61" w:rsidRDefault="007D2C61" w:rsidP="007D2C61">
            <w:pPr>
              <w:jc w:val="center"/>
            </w:pPr>
            <w:r w:rsidRPr="007D2C61">
              <w:t>11 200</w:t>
            </w:r>
          </w:p>
        </w:tc>
        <w:tc>
          <w:tcPr>
            <w:tcW w:w="1842" w:type="dxa"/>
          </w:tcPr>
          <w:p w:rsidR="007D2C61" w:rsidRPr="007D2C61" w:rsidRDefault="007D2C61" w:rsidP="007D2C61">
            <w:pPr>
              <w:jc w:val="center"/>
            </w:pPr>
            <w:r w:rsidRPr="007D2C61">
              <w:t>40</w:t>
            </w:r>
          </w:p>
        </w:tc>
        <w:tc>
          <w:tcPr>
            <w:tcW w:w="1843" w:type="dxa"/>
          </w:tcPr>
          <w:p w:rsidR="007D2C61" w:rsidRPr="007D2C61" w:rsidRDefault="007D2C61" w:rsidP="007D2C61">
            <w:pPr>
              <w:jc w:val="center"/>
            </w:pPr>
            <w:r w:rsidRPr="007D2C61">
              <w:t>138</w:t>
            </w:r>
          </w:p>
        </w:tc>
        <w:tc>
          <w:tcPr>
            <w:tcW w:w="1985" w:type="dxa"/>
          </w:tcPr>
          <w:p w:rsidR="007D2C61" w:rsidRPr="007D2C61" w:rsidRDefault="007D2C61" w:rsidP="007D2C61">
            <w:pPr>
              <w:jc w:val="center"/>
            </w:pPr>
            <w:r w:rsidRPr="007D2C61">
              <w:t>2 · 10</w:t>
            </w:r>
            <w:r w:rsidRPr="007D2C61">
              <w:rPr>
                <w:vertAlign w:val="superscript"/>
              </w:rPr>
              <w:t>–5</w:t>
            </w:r>
          </w:p>
        </w:tc>
      </w:tr>
      <w:tr w:rsidR="007D2C61" w:rsidRPr="007D2C61" w:rsidTr="007D2C61">
        <w:tc>
          <w:tcPr>
            <w:tcW w:w="1965" w:type="dxa"/>
          </w:tcPr>
          <w:p w:rsidR="007D2C61" w:rsidRPr="007D2C61" w:rsidRDefault="007D2C61" w:rsidP="007D2C61">
            <w:r w:rsidRPr="007D2C61">
              <w:t>Сириус A</w:t>
            </w:r>
          </w:p>
        </w:tc>
        <w:tc>
          <w:tcPr>
            <w:tcW w:w="1971" w:type="dxa"/>
          </w:tcPr>
          <w:p w:rsidR="007D2C61" w:rsidRPr="007D2C61" w:rsidRDefault="007D2C61" w:rsidP="007D2C61">
            <w:pPr>
              <w:jc w:val="center"/>
            </w:pPr>
            <w:r w:rsidRPr="007D2C61">
              <w:t>9250</w:t>
            </w:r>
          </w:p>
        </w:tc>
        <w:tc>
          <w:tcPr>
            <w:tcW w:w="1842" w:type="dxa"/>
          </w:tcPr>
          <w:p w:rsidR="007D2C61" w:rsidRPr="007D2C61" w:rsidRDefault="007D2C61" w:rsidP="007D2C61">
            <w:pPr>
              <w:jc w:val="center"/>
            </w:pPr>
            <w:r w:rsidRPr="007D2C61">
              <w:t>2,1</w:t>
            </w:r>
          </w:p>
        </w:tc>
        <w:tc>
          <w:tcPr>
            <w:tcW w:w="1843" w:type="dxa"/>
          </w:tcPr>
          <w:p w:rsidR="007D2C61" w:rsidRPr="007D2C61" w:rsidRDefault="007D2C61" w:rsidP="007D2C61">
            <w:pPr>
              <w:jc w:val="center"/>
            </w:pPr>
            <w:r w:rsidRPr="007D2C61">
              <w:t>2,0</w:t>
            </w:r>
          </w:p>
        </w:tc>
        <w:tc>
          <w:tcPr>
            <w:tcW w:w="1985" w:type="dxa"/>
          </w:tcPr>
          <w:p w:rsidR="007D2C61" w:rsidRPr="007D2C61" w:rsidRDefault="007D2C61" w:rsidP="007D2C61">
            <w:pPr>
              <w:jc w:val="center"/>
            </w:pPr>
            <w:r w:rsidRPr="007D2C61">
              <w:t>0,36</w:t>
            </w:r>
          </w:p>
        </w:tc>
      </w:tr>
      <w:tr w:rsidR="007D2C61" w:rsidRPr="007D2C61" w:rsidTr="007D2C61">
        <w:tc>
          <w:tcPr>
            <w:tcW w:w="1965" w:type="dxa"/>
          </w:tcPr>
          <w:p w:rsidR="007D2C61" w:rsidRPr="007D2C61" w:rsidRDefault="007D2C61" w:rsidP="007D2C61">
            <w:r w:rsidRPr="007D2C61">
              <w:t>Сириус B</w:t>
            </w:r>
          </w:p>
        </w:tc>
        <w:tc>
          <w:tcPr>
            <w:tcW w:w="1971" w:type="dxa"/>
          </w:tcPr>
          <w:p w:rsidR="007D2C61" w:rsidRPr="007D2C61" w:rsidRDefault="007D2C61" w:rsidP="007D2C61">
            <w:pPr>
              <w:jc w:val="center"/>
            </w:pPr>
            <w:r w:rsidRPr="007D2C61">
              <w:t>8200</w:t>
            </w:r>
          </w:p>
        </w:tc>
        <w:tc>
          <w:tcPr>
            <w:tcW w:w="1842" w:type="dxa"/>
          </w:tcPr>
          <w:p w:rsidR="007D2C61" w:rsidRPr="007D2C61" w:rsidRDefault="007D2C61" w:rsidP="007D2C61">
            <w:pPr>
              <w:jc w:val="center"/>
            </w:pPr>
            <w:r w:rsidRPr="007D2C61">
              <w:t>1</w:t>
            </w:r>
          </w:p>
        </w:tc>
        <w:tc>
          <w:tcPr>
            <w:tcW w:w="1843" w:type="dxa"/>
          </w:tcPr>
          <w:p w:rsidR="007D2C61" w:rsidRPr="007D2C61" w:rsidRDefault="007D2C61" w:rsidP="007D2C61">
            <w:pPr>
              <w:jc w:val="center"/>
            </w:pPr>
            <w:r w:rsidRPr="007D2C61">
              <w:t>0,01</w:t>
            </w:r>
          </w:p>
        </w:tc>
        <w:tc>
          <w:tcPr>
            <w:tcW w:w="1985" w:type="dxa"/>
          </w:tcPr>
          <w:p w:rsidR="007D2C61" w:rsidRPr="007D2C61" w:rsidRDefault="007D2C61" w:rsidP="007D2C61">
            <w:pPr>
              <w:jc w:val="center"/>
            </w:pPr>
            <w:r w:rsidRPr="007D2C61">
              <w:t>1,75 · 10</w:t>
            </w:r>
            <w:r w:rsidRPr="007D2C61">
              <w:rPr>
                <w:vertAlign w:val="superscript"/>
              </w:rPr>
              <w:t>6</w:t>
            </w:r>
          </w:p>
        </w:tc>
      </w:tr>
      <w:tr w:rsidR="007D2C61" w:rsidRPr="007D2C61" w:rsidTr="007D2C61">
        <w:tc>
          <w:tcPr>
            <w:tcW w:w="1965" w:type="dxa"/>
          </w:tcPr>
          <w:p w:rsidR="007D2C61" w:rsidRPr="007D2C61" w:rsidRDefault="007D2C61" w:rsidP="007D2C61">
            <w:r w:rsidRPr="007D2C61">
              <w:t>Солнце</w:t>
            </w:r>
          </w:p>
        </w:tc>
        <w:tc>
          <w:tcPr>
            <w:tcW w:w="1971" w:type="dxa"/>
          </w:tcPr>
          <w:p w:rsidR="007D2C61" w:rsidRPr="007D2C61" w:rsidRDefault="007D2C61" w:rsidP="007D2C61">
            <w:pPr>
              <w:jc w:val="center"/>
            </w:pPr>
            <w:r w:rsidRPr="007D2C61">
              <w:t>6000</w:t>
            </w:r>
          </w:p>
        </w:tc>
        <w:tc>
          <w:tcPr>
            <w:tcW w:w="1842" w:type="dxa"/>
          </w:tcPr>
          <w:p w:rsidR="007D2C61" w:rsidRPr="007D2C61" w:rsidRDefault="007D2C61" w:rsidP="007D2C61">
            <w:pPr>
              <w:jc w:val="center"/>
            </w:pPr>
            <w:r w:rsidRPr="007D2C61">
              <w:t>1,0</w:t>
            </w:r>
          </w:p>
        </w:tc>
        <w:tc>
          <w:tcPr>
            <w:tcW w:w="1843" w:type="dxa"/>
          </w:tcPr>
          <w:p w:rsidR="007D2C61" w:rsidRPr="007D2C61" w:rsidRDefault="007D2C61" w:rsidP="007D2C61">
            <w:pPr>
              <w:jc w:val="center"/>
            </w:pPr>
            <w:r w:rsidRPr="007D2C61">
              <w:t>1,0</w:t>
            </w:r>
          </w:p>
        </w:tc>
        <w:tc>
          <w:tcPr>
            <w:tcW w:w="1985" w:type="dxa"/>
          </w:tcPr>
          <w:p w:rsidR="007D2C61" w:rsidRPr="007D2C61" w:rsidRDefault="007D2C61" w:rsidP="007D2C61">
            <w:pPr>
              <w:jc w:val="center"/>
            </w:pPr>
            <w:r w:rsidRPr="007D2C61">
              <w:t>1,4</w:t>
            </w:r>
          </w:p>
        </w:tc>
      </w:tr>
      <w:tr w:rsidR="007D2C61" w:rsidRPr="007D2C61" w:rsidTr="007D2C61">
        <w:tc>
          <w:tcPr>
            <w:tcW w:w="1965" w:type="dxa"/>
          </w:tcPr>
          <w:p w:rsidR="007D2C61" w:rsidRPr="007D2C61" w:rsidRDefault="007D2C61" w:rsidP="007D2C61">
            <w:r w:rsidRPr="007D2C61">
              <w:t>α Центавра А</w:t>
            </w:r>
          </w:p>
        </w:tc>
        <w:tc>
          <w:tcPr>
            <w:tcW w:w="1971" w:type="dxa"/>
          </w:tcPr>
          <w:p w:rsidR="007D2C61" w:rsidRPr="007D2C61" w:rsidRDefault="007D2C61" w:rsidP="007D2C61">
            <w:pPr>
              <w:jc w:val="center"/>
            </w:pPr>
            <w:r w:rsidRPr="007D2C61">
              <w:t>5730</w:t>
            </w:r>
          </w:p>
        </w:tc>
        <w:tc>
          <w:tcPr>
            <w:tcW w:w="1842" w:type="dxa"/>
          </w:tcPr>
          <w:p w:rsidR="007D2C61" w:rsidRPr="007D2C61" w:rsidRDefault="007D2C61" w:rsidP="007D2C61">
            <w:pPr>
              <w:jc w:val="center"/>
            </w:pPr>
            <w:r w:rsidRPr="007D2C61">
              <w:t>1,02</w:t>
            </w:r>
          </w:p>
        </w:tc>
        <w:tc>
          <w:tcPr>
            <w:tcW w:w="1843" w:type="dxa"/>
          </w:tcPr>
          <w:p w:rsidR="007D2C61" w:rsidRPr="007D2C61" w:rsidRDefault="007D2C61" w:rsidP="007D2C61">
            <w:pPr>
              <w:jc w:val="center"/>
            </w:pPr>
            <w:r w:rsidRPr="007D2C61">
              <w:t>1,2</w:t>
            </w:r>
          </w:p>
        </w:tc>
        <w:tc>
          <w:tcPr>
            <w:tcW w:w="1985" w:type="dxa"/>
          </w:tcPr>
          <w:p w:rsidR="007D2C61" w:rsidRPr="007D2C61" w:rsidRDefault="007D2C61" w:rsidP="007D2C61">
            <w:pPr>
              <w:jc w:val="center"/>
            </w:pPr>
            <w:r w:rsidRPr="007D2C61">
              <w:t>0,80</w:t>
            </w:r>
          </w:p>
        </w:tc>
      </w:tr>
    </w:tbl>
    <w:p w:rsidR="007D2C61" w:rsidRPr="007D2C61" w:rsidRDefault="007D2C61" w:rsidP="007D2C61">
      <w:pPr>
        <w:spacing w:line="276" w:lineRule="auto"/>
        <w:rPr>
          <w:b/>
        </w:rPr>
      </w:pPr>
    </w:p>
    <w:p w:rsidR="007D2C61" w:rsidRPr="007D2C61" w:rsidRDefault="007D2C61" w:rsidP="007D2C61">
      <w:pPr>
        <w:spacing w:line="276" w:lineRule="auto"/>
      </w:pPr>
      <w:r w:rsidRPr="007D2C61">
        <w:t xml:space="preserve">Выберите </w:t>
      </w:r>
      <w:r w:rsidRPr="007D2C61">
        <w:rPr>
          <w:b/>
        </w:rPr>
        <w:t>два</w:t>
      </w:r>
      <w:r w:rsidRPr="007D2C61">
        <w:t xml:space="preserve"> утверждения, которые соответствуют характеристикам звезд.</w:t>
      </w:r>
    </w:p>
    <w:p w:rsidR="007D2C61" w:rsidRPr="007D2C61" w:rsidRDefault="007D2C61" w:rsidP="007D2C61">
      <w:pPr>
        <w:spacing w:line="276" w:lineRule="auto"/>
        <w:rPr>
          <w:sz w:val="16"/>
          <w:szCs w:val="16"/>
        </w:rPr>
      </w:pPr>
    </w:p>
    <w:tbl>
      <w:tblPr>
        <w:tblW w:w="0" w:type="auto"/>
        <w:tblLook w:val="04A0"/>
      </w:tblPr>
      <w:tblGrid>
        <w:gridCol w:w="675"/>
        <w:gridCol w:w="8895"/>
      </w:tblGrid>
      <w:tr w:rsidR="007D2C61" w:rsidRPr="007D2C61" w:rsidTr="007D2C61">
        <w:tc>
          <w:tcPr>
            <w:tcW w:w="675" w:type="dxa"/>
            <w:shd w:val="clear" w:color="auto" w:fill="auto"/>
          </w:tcPr>
          <w:p w:rsidR="007D2C61" w:rsidRPr="007D2C61" w:rsidRDefault="007D2C61" w:rsidP="007D2C61">
            <w:r w:rsidRPr="007D2C61">
              <w:t>1)</w:t>
            </w:r>
          </w:p>
        </w:tc>
        <w:tc>
          <w:tcPr>
            <w:tcW w:w="8896" w:type="dxa"/>
            <w:shd w:val="clear" w:color="auto" w:fill="auto"/>
          </w:tcPr>
          <w:p w:rsidR="007D2C61" w:rsidRPr="007D2C61" w:rsidRDefault="007D2C61" w:rsidP="007D2C61">
            <w:r w:rsidRPr="007D2C61">
              <w:t xml:space="preserve">Температура поверхности Ригеля соответствует температурам звезд спектрального класса </w:t>
            </w:r>
            <w:r w:rsidRPr="007D2C61">
              <w:rPr>
                <w:i/>
              </w:rPr>
              <w:t>В</w:t>
            </w:r>
            <w:r w:rsidRPr="007D2C61">
              <w:t>.</w:t>
            </w:r>
          </w:p>
        </w:tc>
      </w:tr>
      <w:tr w:rsidR="007D2C61" w:rsidRPr="007D2C61" w:rsidTr="007D2C61">
        <w:tc>
          <w:tcPr>
            <w:tcW w:w="675" w:type="dxa"/>
            <w:shd w:val="clear" w:color="auto" w:fill="auto"/>
          </w:tcPr>
          <w:p w:rsidR="007D2C61" w:rsidRPr="007D2C61" w:rsidRDefault="007D2C61" w:rsidP="007D2C61">
            <w:r w:rsidRPr="007D2C61">
              <w:t>2)</w:t>
            </w:r>
          </w:p>
        </w:tc>
        <w:tc>
          <w:tcPr>
            <w:tcW w:w="8896" w:type="dxa"/>
            <w:shd w:val="clear" w:color="auto" w:fill="auto"/>
          </w:tcPr>
          <w:p w:rsidR="007D2C61" w:rsidRPr="007D2C61" w:rsidRDefault="007D2C61" w:rsidP="007D2C61">
            <w:r w:rsidRPr="007D2C61">
              <w:t xml:space="preserve">Звезда Альдебаран относится к белым карликам. </w:t>
            </w:r>
          </w:p>
        </w:tc>
      </w:tr>
      <w:tr w:rsidR="007D2C61" w:rsidRPr="007D2C61" w:rsidTr="007D2C61">
        <w:tc>
          <w:tcPr>
            <w:tcW w:w="675" w:type="dxa"/>
            <w:shd w:val="clear" w:color="auto" w:fill="auto"/>
          </w:tcPr>
          <w:p w:rsidR="007D2C61" w:rsidRPr="007D2C61" w:rsidRDefault="007D2C61" w:rsidP="007D2C61">
            <w:r w:rsidRPr="007D2C61">
              <w:t>3)</w:t>
            </w:r>
          </w:p>
        </w:tc>
        <w:tc>
          <w:tcPr>
            <w:tcW w:w="8896" w:type="dxa"/>
            <w:shd w:val="clear" w:color="auto" w:fill="auto"/>
          </w:tcPr>
          <w:p w:rsidR="007D2C61" w:rsidRPr="007D2C61" w:rsidRDefault="007D2C61" w:rsidP="007D2C61">
            <w:r w:rsidRPr="007D2C61">
              <w:t>Средняя плотность звезды Капелла больше, чем средняя плотность Солнца.</w:t>
            </w:r>
          </w:p>
        </w:tc>
      </w:tr>
      <w:tr w:rsidR="007D2C61" w:rsidRPr="007D2C61" w:rsidTr="007D2C61">
        <w:tc>
          <w:tcPr>
            <w:tcW w:w="675" w:type="dxa"/>
            <w:shd w:val="clear" w:color="auto" w:fill="auto"/>
          </w:tcPr>
          <w:p w:rsidR="007D2C61" w:rsidRPr="007D2C61" w:rsidRDefault="007D2C61" w:rsidP="007D2C61">
            <w:r w:rsidRPr="007D2C61">
              <w:t>4)</w:t>
            </w:r>
          </w:p>
        </w:tc>
        <w:tc>
          <w:tcPr>
            <w:tcW w:w="8896" w:type="dxa"/>
            <w:shd w:val="clear" w:color="auto" w:fill="auto"/>
          </w:tcPr>
          <w:p w:rsidR="007D2C61" w:rsidRPr="007D2C61" w:rsidRDefault="007D2C61" w:rsidP="007D2C61">
            <w:r w:rsidRPr="007D2C61">
              <w:t xml:space="preserve">Солнце относится к красным звездам спектрального класса </w:t>
            </w:r>
            <w:r w:rsidRPr="007D2C61">
              <w:rPr>
                <w:i/>
              </w:rPr>
              <w:t>М</w:t>
            </w:r>
            <w:r w:rsidRPr="007D2C61">
              <w:t xml:space="preserve">. </w:t>
            </w:r>
          </w:p>
        </w:tc>
      </w:tr>
      <w:tr w:rsidR="007D2C61" w:rsidRPr="007D2C61" w:rsidTr="007D2C61">
        <w:tc>
          <w:tcPr>
            <w:tcW w:w="675" w:type="dxa"/>
            <w:shd w:val="clear" w:color="auto" w:fill="auto"/>
          </w:tcPr>
          <w:p w:rsidR="007D2C61" w:rsidRPr="007D2C61" w:rsidRDefault="007D2C61" w:rsidP="007D2C61">
            <w:r w:rsidRPr="007D2C61">
              <w:t>5)</w:t>
            </w:r>
          </w:p>
        </w:tc>
        <w:tc>
          <w:tcPr>
            <w:tcW w:w="8896" w:type="dxa"/>
            <w:shd w:val="clear" w:color="auto" w:fill="auto"/>
          </w:tcPr>
          <w:p w:rsidR="007D2C61" w:rsidRPr="007D2C61" w:rsidRDefault="007D2C61" w:rsidP="007D2C61">
            <w:r w:rsidRPr="007D2C61">
              <w:t>Звезда α Центавра А относится к звездам главной последовательности на диаграмме Герцшпрунга-Рессела.</w:t>
            </w:r>
          </w:p>
        </w:tc>
      </w:tr>
    </w:tbl>
    <w:p w:rsidR="007D2C61" w:rsidRPr="007D2C61" w:rsidRDefault="007D2C61" w:rsidP="007D2C61">
      <w:pPr>
        <w:spacing w:line="276" w:lineRule="auto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98"/>
        <w:gridCol w:w="528"/>
        <w:gridCol w:w="567"/>
      </w:tblGrid>
      <w:tr w:rsidR="007D2C61" w:rsidRPr="007D2C61" w:rsidTr="007D2C61">
        <w:tc>
          <w:tcPr>
            <w:tcW w:w="998" w:type="dxa"/>
            <w:tcBorders>
              <w:top w:val="nil"/>
              <w:left w:val="nil"/>
              <w:bottom w:val="nil"/>
            </w:tcBorders>
            <w:shd w:val="clear" w:color="auto" w:fill="auto"/>
          </w:tcPr>
          <w:p w:rsidR="007D2C61" w:rsidRPr="007D2C61" w:rsidRDefault="007D2C61" w:rsidP="007D2C61">
            <w:r w:rsidRPr="007D2C61">
              <w:t xml:space="preserve">Ответ: </w:t>
            </w:r>
          </w:p>
          <w:p w:rsidR="007D2C61" w:rsidRPr="007D2C61" w:rsidRDefault="007D2C61" w:rsidP="007D2C61"/>
        </w:tc>
        <w:tc>
          <w:tcPr>
            <w:tcW w:w="528" w:type="dxa"/>
            <w:shd w:val="clear" w:color="auto" w:fill="auto"/>
          </w:tcPr>
          <w:p w:rsidR="007D2C61" w:rsidRPr="007D2C61" w:rsidRDefault="007D2C61" w:rsidP="007D2C61"/>
        </w:tc>
        <w:tc>
          <w:tcPr>
            <w:tcW w:w="567" w:type="dxa"/>
            <w:shd w:val="clear" w:color="auto" w:fill="auto"/>
          </w:tcPr>
          <w:p w:rsidR="007D2C61" w:rsidRPr="007D2C61" w:rsidRDefault="007D2C61" w:rsidP="007D2C61"/>
        </w:tc>
      </w:tr>
    </w:tbl>
    <w:p w:rsidR="00FD40B2" w:rsidRDefault="00FD40B2" w:rsidP="007D2C61">
      <w:pPr>
        <w:rPr>
          <w:b/>
        </w:rPr>
      </w:pPr>
    </w:p>
    <w:p w:rsidR="00CC22F2" w:rsidRDefault="00CC22F2" w:rsidP="00FD40B2">
      <w:pPr>
        <w:rPr>
          <w:b/>
        </w:rPr>
      </w:pPr>
    </w:p>
    <w:p w:rsidR="00FD40B2" w:rsidRDefault="00FD40B2" w:rsidP="00FD40B2">
      <w:r>
        <w:br w:type="page"/>
      </w:r>
    </w:p>
    <w:p w:rsidR="00836049" w:rsidRDefault="00153EF5">
      <w:pPr>
        <w:jc w:val="center"/>
        <w:rPr>
          <w:b/>
        </w:rPr>
      </w:pPr>
      <w:r>
        <w:rPr>
          <w:b/>
        </w:rPr>
        <w:lastRenderedPageBreak/>
        <w:t>Часть 2</w:t>
      </w:r>
    </w:p>
    <w:p w:rsidR="006B5740" w:rsidRDefault="006B5740">
      <w:pPr>
        <w:jc w:val="center"/>
      </w:pP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Ответом к заданиям 2</w:t>
      </w:r>
      <w:r w:rsidR="006146EA">
        <w:rPr>
          <w:b/>
          <w:i/>
        </w:rPr>
        <w:t>5</w:t>
      </w:r>
      <w:r>
        <w:rPr>
          <w:b/>
          <w:i/>
        </w:rPr>
        <w:t>–2</w:t>
      </w:r>
      <w:r w:rsidR="006146EA">
        <w:rPr>
          <w:b/>
          <w:i/>
        </w:rPr>
        <w:t>7</w:t>
      </w:r>
      <w:r>
        <w:rPr>
          <w:b/>
          <w:i/>
        </w:rPr>
        <w:t xml:space="preserve"> является число. Запишите это число в поле ответа в тексте работы, а затем перенесите в БЛАНК ОТВЕТОВ № 1 справа от номера с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</w:t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836049">
      <w:pPr>
        <w:keepLines/>
      </w:pPr>
    </w:p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AE1B74">
        <w:rPr>
          <w:b/>
        </w:rPr>
        <w:t>5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7D2C61" w:rsidRPr="00ED0194" w:rsidRDefault="00DB1ADA" w:rsidP="007D2C61">
      <w:pPr>
        <w:rPr>
          <w:sz w:val="2"/>
        </w:rPr>
      </w:pPr>
      <w:r w:rsidRPr="00DB1ADA">
        <w:rPr>
          <w:noProof/>
        </w:rPr>
        <w:pict>
          <v:shape id="_x0000_s1042" type="#_x0000_t75" style="position:absolute;left:0;text-align:left;margin-left:386.45pt;margin-top:-.65pt;width:95.4pt;height:106.05pt;z-index:251657728">
            <v:imagedata r:id="rId83" o:title=""/>
            <w10:wrap type="square"/>
            <w10:anchorlock/>
          </v:shape>
          <o:OLEObject Type="Embed" ProgID="Word.Picture.8" ShapeID="_x0000_s1042" DrawAspect="Content" ObjectID="_1586068725" r:id="rId84"/>
        </w:pict>
      </w:r>
      <w:r w:rsidR="007D2C61">
        <w:t xml:space="preserve">Невесомый стержень длиной </w:t>
      </w:r>
      <w:smartTag w:uri="urn:schemas-microsoft-com:office:smarttags" w:element="metricconverter">
        <w:smartTagPr>
          <w:attr w:name="ProductID" w:val="1 м"/>
        </w:smartTagPr>
        <w:r w:rsidR="007D2C61">
          <w:t>1 м</w:t>
        </w:r>
      </w:smartTag>
      <w:r w:rsidR="007D2C61">
        <w:t>, находящийся в ящике с гладкими дном и стенками, составляет угол α = 45</w:t>
      </w:r>
      <w:r w:rsidR="007D2C61">
        <w:sym w:font="Symbol" w:char="F0B0"/>
      </w:r>
      <w:r w:rsidR="007D2C61">
        <w:t xml:space="preserve"> с вертикалью (см. рисунок). К стержню на расстоянии </w:t>
      </w:r>
      <w:smartTag w:uri="urn:schemas-microsoft-com:office:smarttags" w:element="metricconverter">
        <w:smartTagPr>
          <w:attr w:name="ProductID" w:val="25 см"/>
        </w:smartTagPr>
        <w:r w:rsidR="007D2C61">
          <w:t>25 см</w:t>
        </w:r>
      </w:smartTag>
      <w:r w:rsidR="007D2C61">
        <w:t xml:space="preserve"> от его левого конца подвешен на нити шар массой </w:t>
      </w:r>
      <w:smartTag w:uri="urn:schemas-microsoft-com:office:smarttags" w:element="metricconverter">
        <w:smartTagPr>
          <w:attr w:name="ProductID" w:val="2 кг"/>
        </w:smartTagPr>
        <w:r w:rsidR="007D2C61">
          <w:t>2 кг</w:t>
        </w:r>
      </w:smartTag>
      <w:r w:rsidR="007D2C61">
        <w:t xml:space="preserve"> (см. рисунок). Каков модуль силы </w:t>
      </w:r>
      <w:r w:rsidR="007D2C61">
        <w:rPr>
          <w:i/>
          <w:iCs/>
        </w:rPr>
        <w:t>N</w:t>
      </w:r>
      <w:r w:rsidR="007D2C61">
        <w:t>, действующей на стержень со стороны левой стенки ящика?</w:t>
      </w:r>
    </w:p>
    <w:p w:rsidR="007D2C61" w:rsidRDefault="007D2C61" w:rsidP="007D2C61"/>
    <w:p w:rsidR="007D2C61" w:rsidRDefault="007D2C61" w:rsidP="007D2C61">
      <w:r>
        <w:t xml:space="preserve">Ответ: </w:t>
      </w:r>
      <w:r w:rsidR="00B1285D">
        <w:rPr>
          <w:u w:val="single"/>
        </w:rPr>
        <w:t>_____________________________</w:t>
      </w:r>
      <w:r>
        <w:t xml:space="preserve"> Н.</w:t>
      </w:r>
    </w:p>
    <w:p w:rsidR="00836049" w:rsidRDefault="00836049"/>
    <w:p w:rsidR="00153EF5" w:rsidRDefault="00153EF5"/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AE1B74">
        <w:rPr>
          <w:b/>
        </w:rPr>
        <w:t>6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7D2C61" w:rsidRPr="00C40E21" w:rsidRDefault="007D2C61" w:rsidP="007D2C61">
      <w:pPr>
        <w:rPr>
          <w:sz w:val="2"/>
        </w:rPr>
      </w:pPr>
      <w:r w:rsidRPr="006550BC">
        <w:t xml:space="preserve">В калориметре находятся в тепловом равновесии </w:t>
      </w:r>
      <w:smartTag w:uri="urn:schemas-microsoft-com:office:smarttags" w:element="metricconverter">
        <w:smartTagPr>
          <w:attr w:name="ProductID" w:val="50 г"/>
        </w:smartTagPr>
        <w:r w:rsidRPr="006550BC">
          <w:t>50 г</w:t>
        </w:r>
      </w:smartTag>
      <w:r w:rsidRPr="006550BC">
        <w:t xml:space="preserve"> воды и </w:t>
      </w:r>
      <w:smartTag w:uri="urn:schemas-microsoft-com:office:smarttags" w:element="metricconverter">
        <w:smartTagPr>
          <w:attr w:name="ProductID" w:val="5 г"/>
        </w:smartTagPr>
        <w:r w:rsidRPr="006550BC">
          <w:t>5 г</w:t>
        </w:r>
      </w:smartTag>
      <w:r w:rsidRPr="006550BC">
        <w:t xml:space="preserve"> льда. Какой должна быть минимальная масса болта, имеющего удельную теплоёмкость 500 Дж/(кг </w:t>
      </w:r>
      <w:r w:rsidRPr="006550BC">
        <w:sym w:font="Symbol" w:char="F0D7"/>
      </w:r>
      <w:r w:rsidRPr="006550BC">
        <w:t> К) и температуру 339 К, чтобы после опускания его</w:t>
      </w:r>
      <w:r>
        <w:t xml:space="preserve"> в калориметр весь лёд растаял? Тепловыми потерями пренебречь.</w:t>
      </w:r>
    </w:p>
    <w:p w:rsidR="007D2C61" w:rsidRPr="00C40E21" w:rsidRDefault="007D2C61" w:rsidP="007D2C61">
      <w:pPr>
        <w:rPr>
          <w:sz w:val="2"/>
        </w:rPr>
      </w:pPr>
    </w:p>
    <w:p w:rsidR="007D2C61" w:rsidRDefault="007D2C61" w:rsidP="007D2C61">
      <w:pPr>
        <w:keepNext/>
        <w:rPr>
          <w:b/>
          <w:sz w:val="8"/>
        </w:rPr>
      </w:pPr>
    </w:p>
    <w:p w:rsidR="007D2C61" w:rsidRDefault="007D2C61" w:rsidP="007D2C61">
      <w:pPr>
        <w:rPr>
          <w:sz w:val="20"/>
          <w:szCs w:val="20"/>
        </w:rPr>
      </w:pPr>
    </w:p>
    <w:p w:rsidR="007D2C61" w:rsidRDefault="00B1285D" w:rsidP="007D2C61">
      <w:r>
        <w:t>Ответ: _____________</w:t>
      </w:r>
      <w:r w:rsidR="007D2C61">
        <w:t>______________ г.</w:t>
      </w:r>
    </w:p>
    <w:p w:rsidR="00836049" w:rsidRDefault="00836049"/>
    <w:p w:rsidR="00153EF5" w:rsidRDefault="00153EF5"/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AE1B74">
        <w:rPr>
          <w:b/>
        </w:rPr>
        <w:t>7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153EF5" w:rsidRPr="00153EF5" w:rsidRDefault="00153EF5" w:rsidP="00153EF5">
      <w:pPr>
        <w:spacing w:line="20" w:lineRule="auto"/>
        <w:rPr>
          <w:sz w:val="2"/>
        </w:rPr>
      </w:pPr>
    </w:p>
    <w:p w:rsidR="00A21520" w:rsidRPr="002D07B2" w:rsidRDefault="00A21520" w:rsidP="00A21520">
      <w:pPr>
        <w:rPr>
          <w:sz w:val="2"/>
        </w:rPr>
      </w:pPr>
      <w:r w:rsidRPr="00316127">
        <w:rPr>
          <w:bCs/>
        </w:rPr>
        <w:t>Пороговая чувствительность сетчатки человеческого глаза к видимому свету составляет 1,65∙10</w:t>
      </w:r>
      <w:r>
        <w:rPr>
          <w:bCs/>
          <w:vertAlign w:val="superscript"/>
        </w:rPr>
        <w:t xml:space="preserve"> –</w:t>
      </w:r>
      <w:r w:rsidRPr="00316127">
        <w:rPr>
          <w:bCs/>
          <w:vertAlign w:val="superscript"/>
        </w:rPr>
        <w:t>18</w:t>
      </w:r>
      <w:r w:rsidRPr="00316127">
        <w:rPr>
          <w:bCs/>
        </w:rPr>
        <w:t xml:space="preserve"> Вт, при этом на сетчатку глаза ежесекундно попадает </w:t>
      </w:r>
      <w:r>
        <w:rPr>
          <w:bCs/>
        </w:rPr>
        <w:br/>
      </w:r>
      <w:r w:rsidRPr="00316127">
        <w:rPr>
          <w:bCs/>
        </w:rPr>
        <w:t>5 фотонов. Определите</w:t>
      </w:r>
      <w:r>
        <w:rPr>
          <w:bCs/>
        </w:rPr>
        <w:t>,</w:t>
      </w:r>
      <w:r w:rsidR="00E90DC4">
        <w:rPr>
          <w:bCs/>
        </w:rPr>
        <w:t>какова длина волны этих фотонов</w:t>
      </w:r>
      <w:r w:rsidRPr="00316127">
        <w:rPr>
          <w:bCs/>
        </w:rPr>
        <w:t>.</w:t>
      </w:r>
    </w:p>
    <w:p w:rsidR="00A21520" w:rsidRPr="002D07B2" w:rsidRDefault="00A21520" w:rsidP="00A21520">
      <w:pPr>
        <w:rPr>
          <w:sz w:val="2"/>
        </w:rPr>
      </w:pPr>
    </w:p>
    <w:p w:rsidR="00A21520" w:rsidRDefault="00A21520" w:rsidP="00A21520">
      <w:pPr>
        <w:keepNext/>
        <w:rPr>
          <w:b/>
          <w:sz w:val="8"/>
        </w:rPr>
      </w:pPr>
    </w:p>
    <w:p w:rsidR="00A21520" w:rsidRDefault="00A21520" w:rsidP="00A21520">
      <w:pPr>
        <w:rPr>
          <w:sz w:val="20"/>
          <w:szCs w:val="20"/>
        </w:rPr>
      </w:pPr>
    </w:p>
    <w:p w:rsidR="00A21520" w:rsidRDefault="00A21520" w:rsidP="00A21520">
      <w:r>
        <w:t>Ответ: ___________________________ нм.</w:t>
      </w:r>
    </w:p>
    <w:p w:rsidR="00836049" w:rsidRDefault="00836049"/>
    <w:p w:rsidR="00836049" w:rsidRPr="00153EF5" w:rsidRDefault="00836049" w:rsidP="00153EF5">
      <w:pPr>
        <w:spacing w:line="20" w:lineRule="auto"/>
        <w:rPr>
          <w:sz w:val="2"/>
        </w:rPr>
      </w:pPr>
    </w:p>
    <w:p w:rsidR="00153EF5" w:rsidRPr="006139BD" w:rsidRDefault="00153EF5" w:rsidP="00153E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6139BD">
        <w:rPr>
          <w:b/>
          <w:i/>
        </w:rPr>
        <w:t>Не забудьте перенести все ответы в бланк ответов</w:t>
      </w:r>
      <w:r w:rsidRPr="006139BD">
        <w:rPr>
          <w:b/>
          <w:i/>
          <w:lang w:val="en-US"/>
        </w:rPr>
        <w:t> </w:t>
      </w:r>
      <w:r w:rsidRPr="006139BD">
        <w:rPr>
          <w:b/>
          <w:i/>
        </w:rPr>
        <w:t>№</w:t>
      </w:r>
      <w:r w:rsidRPr="006139BD">
        <w:rPr>
          <w:b/>
          <w:i/>
          <w:lang w:val="en-US"/>
        </w:rPr>
        <w:t> </w:t>
      </w:r>
      <w:r w:rsidRPr="006139BD">
        <w:rPr>
          <w:b/>
          <w:i/>
        </w:rPr>
        <w:t>1в соответствии с инструкцией по выполнению работы.</w:t>
      </w:r>
    </w:p>
    <w:p w:rsidR="00153EF5" w:rsidRPr="00153EF5" w:rsidRDefault="00153EF5" w:rsidP="00153EF5">
      <w:pPr>
        <w:outlineLvl w:val="0"/>
        <w:rPr>
          <w:b/>
          <w:i/>
          <w:sz w:val="2"/>
          <w:szCs w:val="2"/>
        </w:rPr>
      </w:pPr>
    </w:p>
    <w:p w:rsidR="00836049" w:rsidRPr="00153EF5" w:rsidRDefault="00836049">
      <w:pPr>
        <w:rPr>
          <w:sz w:val="2"/>
        </w:rPr>
      </w:pPr>
    </w:p>
    <w:p w:rsidR="00836049" w:rsidRDefault="00153EF5">
      <w:r>
        <w:br w:type="page"/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Для записи ответов на задания 2</w:t>
      </w:r>
      <w:r w:rsidR="006146EA">
        <w:rPr>
          <w:b/>
          <w:i/>
        </w:rPr>
        <w:t>8</w:t>
      </w:r>
      <w:r>
        <w:rPr>
          <w:b/>
          <w:i/>
        </w:rPr>
        <w:t>–3</w:t>
      </w:r>
      <w:r w:rsidR="006146EA">
        <w:rPr>
          <w:b/>
          <w:i/>
        </w:rPr>
        <w:t>2</w:t>
      </w:r>
      <w:r>
        <w:rPr>
          <w:b/>
          <w:i/>
        </w:rPr>
        <w:t xml:space="preserve"> используйте БЛАНК ОТВЕТОВ № 2. Запишите сначала номер задания (2</w:t>
      </w:r>
      <w:r w:rsidR="006146EA">
        <w:rPr>
          <w:b/>
          <w:i/>
        </w:rPr>
        <w:t>8</w:t>
      </w:r>
      <w:r>
        <w:rPr>
          <w:b/>
          <w:i/>
        </w:rPr>
        <w:t>, 2</w:t>
      </w:r>
      <w:r w:rsidR="006146EA">
        <w:rPr>
          <w:b/>
          <w:i/>
        </w:rPr>
        <w:t>9</w:t>
      </w:r>
      <w:r>
        <w:rPr>
          <w:b/>
          <w:i/>
        </w:rPr>
        <w:t xml:space="preserve"> и т. д.), а затем  решение соответствующей задачи. Ответы записывайте чётко и разборчиво.</w:t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836049">
      <w:pPr>
        <w:keepLines/>
      </w:pPr>
    </w:p>
    <w:p w:rsidR="00A21520" w:rsidRPr="00B84808" w:rsidRDefault="00A21520" w:rsidP="00A21520">
      <w:pPr>
        <w:rPr>
          <w:sz w:val="4"/>
        </w:rPr>
      </w:pPr>
    </w:p>
    <w:p w:rsidR="00A21520" w:rsidRDefault="00A21520" w:rsidP="00A21520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8</w:t>
      </w:r>
      <w:r>
        <w:rPr>
          <w:b/>
        </w:rPr>
        <w:br/>
      </w:r>
    </w:p>
    <w:p w:rsidR="00A21520" w:rsidRDefault="00A21520" w:rsidP="00A21520">
      <w:pPr>
        <w:rPr>
          <w:sz w:val="2"/>
        </w:rPr>
      </w:pPr>
    </w:p>
    <w:p w:rsidR="00A21520" w:rsidRPr="007D5769" w:rsidRDefault="00A21520" w:rsidP="00A21520">
      <w:pPr>
        <w:rPr>
          <w:sz w:val="2"/>
        </w:rPr>
      </w:pPr>
    </w:p>
    <w:p w:rsidR="00A21520" w:rsidRPr="00B84808" w:rsidRDefault="00A21520" w:rsidP="00A21520">
      <w:pPr>
        <w:keepNext/>
        <w:spacing w:line="20" w:lineRule="auto"/>
        <w:rPr>
          <w:sz w:val="2"/>
        </w:rPr>
      </w:pPr>
    </w:p>
    <w:p w:rsidR="00A21520" w:rsidRPr="0067028C" w:rsidRDefault="00A21520" w:rsidP="00A21520">
      <w:r>
        <w:t>На фотографии изображена электрическая цепь, состоящая из реостата, ключа, цифровых вольтметра, подключённого к батарее, и амперметра</w:t>
      </w:r>
      <w:r w:rsidRPr="0067028C">
        <w:t xml:space="preserve">. Начертите принципиальную </w:t>
      </w:r>
      <w:r>
        <w:t xml:space="preserve">электрическую </w:t>
      </w:r>
      <w:r w:rsidRPr="0067028C">
        <w:t>схему этой цепи</w:t>
      </w:r>
      <w:r>
        <w:t>.</w:t>
      </w:r>
      <w:r w:rsidRPr="0067028C">
        <w:t xml:space="preserve"> Как изменятся </w:t>
      </w:r>
      <w:r>
        <w:t xml:space="preserve">(увеличатся или уменьшатся) </w:t>
      </w:r>
      <w:r w:rsidRPr="0067028C">
        <w:t>показания амперметра и вольтметра при перемещении</w:t>
      </w:r>
      <w:r>
        <w:t xml:space="preserve"> движка реостата влево до конца? Ответ поясните, опираясь на законы электродинамики.</w:t>
      </w:r>
    </w:p>
    <w:p w:rsidR="00A21520" w:rsidRPr="0067028C" w:rsidRDefault="006B5740" w:rsidP="00A21520">
      <w:r>
        <w:rPr>
          <w:noProof/>
        </w:rPr>
        <w:drawing>
          <wp:inline distT="0" distB="0" distL="0" distR="0">
            <wp:extent cx="4887595" cy="3673475"/>
            <wp:effectExtent l="19050" t="0" r="8255" b="0"/>
            <wp:docPr id="35" name="Рисунок 35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12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595" cy="36734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6049" w:rsidRDefault="00836049"/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153EF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</w:rPr>
      </w:pPr>
      <w:r>
        <w:rPr>
          <w:b/>
          <w:i/>
        </w:rPr>
        <w:t>Полное правильное решение каждой из задач 2</w:t>
      </w:r>
      <w:r w:rsidR="006146EA">
        <w:rPr>
          <w:b/>
          <w:i/>
        </w:rPr>
        <w:t>9</w:t>
      </w:r>
      <w:r>
        <w:rPr>
          <w:b/>
          <w:i/>
        </w:rPr>
        <w:t>–3</w:t>
      </w:r>
      <w:r w:rsidR="006146EA">
        <w:rPr>
          <w:b/>
          <w:i/>
        </w:rPr>
        <w:t>2</w:t>
      </w:r>
      <w:r>
        <w:rPr>
          <w:b/>
          <w:i/>
        </w:rPr>
        <w:t xml:space="preserve"> должно содержать законы и формулы, применение которых необходимо и достаточно для решения задачи, а также математические преобразования, расчёты с численным ответом и при необходимости рисунок, поясняющий решение. </w:t>
      </w:r>
    </w:p>
    <w:p w:rsidR="00836049" w:rsidRDefault="00836049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i/>
          <w:sz w:val="2"/>
          <w:szCs w:val="2"/>
        </w:rPr>
      </w:pPr>
    </w:p>
    <w:p w:rsidR="00836049" w:rsidRDefault="00836049">
      <w:pPr>
        <w:keepLines/>
      </w:pPr>
    </w:p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2</w:t>
      </w:r>
      <w:r w:rsidR="00AE1B74">
        <w:rPr>
          <w:b/>
        </w:rPr>
        <w:t>9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335812" w:rsidRDefault="00335812" w:rsidP="00335812">
      <w:pPr>
        <w:rPr>
          <w:sz w:val="8"/>
        </w:rPr>
      </w:pPr>
    </w:p>
    <w:p w:rsidR="00335812" w:rsidRPr="0014073A" w:rsidRDefault="00335812" w:rsidP="00335812">
      <w:pPr>
        <w:spacing w:line="20" w:lineRule="auto"/>
        <w:rPr>
          <w:sz w:val="2"/>
        </w:rPr>
      </w:pPr>
    </w:p>
    <w:p w:rsidR="00335812" w:rsidRPr="0014073A" w:rsidRDefault="00335812" w:rsidP="00335812">
      <w:pPr>
        <w:rPr>
          <w:sz w:val="2"/>
        </w:rPr>
      </w:pPr>
      <w:r w:rsidRPr="009D5769">
        <w:t xml:space="preserve">Снаряд, движущийся со скоростью </w:t>
      </w:r>
      <w:r w:rsidRPr="005B31FF">
        <w:rPr>
          <w:position w:val="-14"/>
        </w:rPr>
        <w:object w:dxaOrig="320" w:dyaOrig="400">
          <v:shape id="_x0000_i1052" type="#_x0000_t75" style="width:14.95pt;height:20.55pt" o:ole="">
            <v:imagedata r:id="rId86" o:title=""/>
          </v:shape>
          <o:OLEObject Type="Embed" ProgID="Equation.DSMT4" ShapeID="_x0000_i1052" DrawAspect="Content" ObjectID="_1586068716" r:id="rId87"/>
        </w:object>
      </w:r>
      <w:r w:rsidRPr="009D5769">
        <w:t xml:space="preserve">, разрывается на две равные части, одна из которых продолжает движение по направлению движения снаряда, </w:t>
      </w:r>
      <w:r>
        <w:br/>
      </w:r>
      <w:r w:rsidRPr="009D5769">
        <w:t xml:space="preserve">а другая – в противоположную сторону. В момент разрыва суммарная кинетическая энергия осколков увеличивается за счёт энергии взрыва на величину </w:t>
      </w:r>
      <w:r w:rsidRPr="009D5769">
        <w:rPr>
          <w:rFonts w:ascii="Symbol" w:hAnsi="Symbol"/>
          <w:lang w:val="en-US"/>
        </w:rPr>
        <w:t></w:t>
      </w:r>
      <w:r w:rsidRPr="009D5769">
        <w:rPr>
          <w:i/>
          <w:lang w:val="en-US"/>
        </w:rPr>
        <w:t>E</w:t>
      </w:r>
      <w:r w:rsidRPr="009D5769">
        <w:t xml:space="preserve">. Скорость осколка, движущегося вперёд по направлению движения снаряда, равна </w:t>
      </w:r>
      <w:r w:rsidRPr="005B31FF">
        <w:rPr>
          <w:position w:val="-14"/>
        </w:rPr>
        <w:object w:dxaOrig="300" w:dyaOrig="400">
          <v:shape id="_x0000_i1053" type="#_x0000_t75" style="width:14.95pt;height:20.55pt" o:ole="">
            <v:imagedata r:id="rId88" o:title=""/>
          </v:shape>
          <o:OLEObject Type="Embed" ProgID="Equation.DSMT4" ShapeID="_x0000_i1053" DrawAspect="Content" ObjectID="_1586068717" r:id="rId89"/>
        </w:object>
      </w:r>
      <w:r w:rsidRPr="009D5769">
        <w:t>. Най</w:t>
      </w:r>
      <w:r>
        <w:t>дите</w:t>
      </w:r>
      <w:r w:rsidRPr="009D5769">
        <w:t xml:space="preserve"> массу </w:t>
      </w:r>
      <w:r w:rsidRPr="005B31FF">
        <w:rPr>
          <w:i/>
          <w:lang w:val="en-US"/>
        </w:rPr>
        <w:t>m</w:t>
      </w:r>
      <w:r w:rsidRPr="009D5769">
        <w:t>осколка.</w:t>
      </w:r>
    </w:p>
    <w:p w:rsidR="00836049" w:rsidRPr="00153EF5" w:rsidRDefault="00836049">
      <w:pPr>
        <w:rPr>
          <w:sz w:val="2"/>
        </w:rPr>
      </w:pPr>
    </w:p>
    <w:p w:rsidR="00836049" w:rsidRDefault="00836049">
      <w:pPr>
        <w:keepNext/>
        <w:rPr>
          <w:b/>
          <w:sz w:val="8"/>
        </w:rPr>
      </w:pPr>
    </w:p>
    <w:p w:rsidR="00153EF5" w:rsidRDefault="00153EF5"/>
    <w:p w:rsidR="00A355E8" w:rsidRPr="00B84808" w:rsidRDefault="00DB1ADA" w:rsidP="00A355E8">
      <w:pPr>
        <w:keepNext/>
        <w:spacing w:line="20" w:lineRule="auto"/>
        <w:rPr>
          <w:sz w:val="2"/>
        </w:rPr>
      </w:pPr>
      <w:r w:rsidRPr="00DB1ADA">
        <w:lastRenderedPageBreak/>
        <w:fldChar w:fldCharType="begin"/>
      </w:r>
      <w:r w:rsidR="00A355E8">
        <w:instrText xml:space="preserve"> INCLUDETEXT "http://192.168.16.2/docs/2B9C9372D6C8B8CB4CAD85897CBFA571/questions/81818/source875.xml?type=xs3qst&amp;guid=9C7600453DBA868341BD67D621A1BC67" \c XML </w:instrText>
      </w:r>
      <w:r w:rsidRPr="00DB1ADA">
        <w:fldChar w:fldCharType="separate"/>
      </w:r>
    </w:p>
    <w:p w:rsidR="00A355E8" w:rsidRDefault="00A355E8" w:rsidP="00A355E8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0</w:t>
      </w:r>
      <w:r>
        <w:rPr>
          <w:b/>
        </w:rPr>
        <w:br/>
      </w:r>
    </w:p>
    <w:p w:rsidR="00A355E8" w:rsidRPr="00B84808" w:rsidRDefault="00A355E8" w:rsidP="00A355E8">
      <w:pPr>
        <w:rPr>
          <w:sz w:val="2"/>
        </w:rPr>
      </w:pPr>
      <w:r w:rsidRPr="005D6728">
        <w:t>Воздушный шар объёмом 2500 м</w:t>
      </w:r>
      <w:r w:rsidRPr="005D6728">
        <w:rPr>
          <w:vertAlign w:val="superscript"/>
        </w:rPr>
        <w:t xml:space="preserve">3 </w:t>
      </w:r>
      <w:r w:rsidRPr="005D6728">
        <w:t xml:space="preserve"> с массой оболочки 400 кг имеет внизу отверстие, через которое воздух в шаре нагревается горелкой до температуры 77</w:t>
      </w:r>
      <w:r>
        <w:t xml:space="preserve"> °</w:t>
      </w:r>
      <w:r w:rsidRPr="005D6728">
        <w:t>С. Какой должна быть максимальная температура окружающего воздуха плотностью 1,2 кг/м</w:t>
      </w:r>
      <w:r w:rsidRPr="005D6728">
        <w:rPr>
          <w:vertAlign w:val="superscript"/>
        </w:rPr>
        <w:t>3</w:t>
      </w:r>
      <w:r w:rsidRPr="005D6728">
        <w:t>, чтобы шар взлетел вместе с грузом (корзиной и воздухоплавателем) массой 200 кг? Оболочку шара считать нерастяжимой.</w:t>
      </w:r>
    </w:p>
    <w:p w:rsidR="00335812" w:rsidRDefault="00DB1ADA" w:rsidP="00A355E8">
      <w:pPr>
        <w:rPr>
          <w:sz w:val="2"/>
        </w:rPr>
      </w:pPr>
      <w:r w:rsidRPr="00B84808">
        <w:rPr>
          <w:sz w:val="2"/>
        </w:rPr>
        <w:fldChar w:fldCharType="end"/>
      </w:r>
    </w:p>
    <w:p w:rsidR="006B5740" w:rsidRDefault="006B5740" w:rsidP="00A355E8">
      <w:pPr>
        <w:rPr>
          <w:sz w:val="2"/>
        </w:rPr>
      </w:pPr>
    </w:p>
    <w:p w:rsidR="006B5740" w:rsidRDefault="006B5740" w:rsidP="00A355E8">
      <w:pPr>
        <w:rPr>
          <w:sz w:val="2"/>
        </w:rPr>
      </w:pPr>
    </w:p>
    <w:p w:rsidR="006B5740" w:rsidRDefault="006B5740" w:rsidP="00A355E8">
      <w:pPr>
        <w:rPr>
          <w:sz w:val="2"/>
        </w:rPr>
      </w:pPr>
    </w:p>
    <w:p w:rsidR="006B5740" w:rsidRDefault="006B5740" w:rsidP="00A355E8">
      <w:pPr>
        <w:rPr>
          <w:sz w:val="2"/>
        </w:rPr>
      </w:pPr>
    </w:p>
    <w:p w:rsidR="006B5740" w:rsidRDefault="006B5740" w:rsidP="00A355E8">
      <w:pPr>
        <w:rPr>
          <w:sz w:val="2"/>
        </w:rPr>
      </w:pPr>
    </w:p>
    <w:p w:rsidR="006B5740" w:rsidRDefault="006B5740" w:rsidP="00A355E8">
      <w:pPr>
        <w:rPr>
          <w:sz w:val="2"/>
        </w:rPr>
      </w:pPr>
    </w:p>
    <w:p w:rsidR="006B5740" w:rsidRDefault="006B5740" w:rsidP="00A355E8"/>
    <w:p w:rsidR="00836049" w:rsidRPr="00153EF5" w:rsidRDefault="00836049">
      <w:pPr>
        <w:rPr>
          <w:sz w:val="2"/>
        </w:rPr>
      </w:pPr>
    </w:p>
    <w:p w:rsidR="00836049" w:rsidRDefault="00836049">
      <w:pPr>
        <w:keepNext/>
        <w:rPr>
          <w:b/>
          <w:sz w:val="8"/>
        </w:rPr>
      </w:pPr>
    </w:p>
    <w:p w:rsidR="00836049" w:rsidRPr="00153EF5" w:rsidRDefault="00836049">
      <w:pPr>
        <w:rPr>
          <w:sz w:val="4"/>
        </w:rPr>
      </w:pPr>
    </w:p>
    <w:p w:rsidR="00836049" w:rsidRDefault="00153EF5" w:rsidP="00A355E8">
      <w:pPr>
        <w:framePr w:w="629" w:hSpace="170" w:vSpace="45" w:wrap="around" w:vAnchor="text" w:hAnchor="page" w:x="539" w:y="79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</w:t>
      </w:r>
      <w:r w:rsidR="00AE1B74">
        <w:rPr>
          <w:b/>
        </w:rPr>
        <w:t>1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451550" w:rsidRDefault="00451550" w:rsidP="00451550">
      <w:pPr>
        <w:rPr>
          <w:sz w:val="8"/>
        </w:rPr>
      </w:pPr>
    </w:p>
    <w:p w:rsidR="00451550" w:rsidRPr="0045169C" w:rsidRDefault="00451550" w:rsidP="00451550">
      <w:pPr>
        <w:spacing w:line="20" w:lineRule="auto"/>
        <w:rPr>
          <w:sz w:val="2"/>
          <w:szCs w:val="20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/>
      </w:tblPr>
      <w:tblGrid>
        <w:gridCol w:w="3006"/>
      </w:tblGrid>
      <w:tr w:rsidR="00451550" w:rsidRPr="007300DD" w:rsidTr="00B11848">
        <w:trPr>
          <w:jc w:val="right"/>
        </w:trPr>
        <w:tc>
          <w:tcPr>
            <w:tcW w:w="0" w:type="auto"/>
          </w:tcPr>
          <w:p w:rsidR="00451550" w:rsidRPr="007300DD" w:rsidRDefault="006B5740" w:rsidP="00B11848">
            <w:r>
              <w:rPr>
                <w:noProof/>
              </w:rPr>
              <w:drawing>
                <wp:inline distT="0" distB="0" distL="0" distR="0">
                  <wp:extent cx="1750060" cy="819785"/>
                  <wp:effectExtent l="19050" t="0" r="2540" b="0"/>
                  <wp:docPr id="38" name="Рисунок 38" descr="1415_С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 descr="1415_С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0060" cy="8197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82D02" w:rsidRPr="00C23C6A" w:rsidRDefault="00482D02" w:rsidP="00482D02">
      <w:pPr>
        <w:rPr>
          <w:sz w:val="2"/>
        </w:rPr>
      </w:pPr>
      <w:r w:rsidRPr="00C23C6A">
        <w:t xml:space="preserve">Пылинка, имеющая массу </w:t>
      </w:r>
      <w:r w:rsidRPr="00C23C6A">
        <w:rPr>
          <w:position w:val="-6"/>
        </w:rPr>
        <w:object w:dxaOrig="1060" w:dyaOrig="360">
          <v:shape id="_x0000_i1054" type="#_x0000_t75" style="width:53.3pt;height:18.7pt" o:ole="">
            <v:imagedata r:id="rId91" o:title=""/>
          </v:shape>
          <o:OLEObject Type="Embed" ProgID="Equation.DSMT4" ShapeID="_x0000_i1054" DrawAspect="Content" ObjectID="_1586068718" r:id="rId92"/>
        </w:object>
      </w:r>
      <w:r w:rsidRPr="00C23C6A">
        <w:t xml:space="preserve"> кг и заряд</w:t>
      </w:r>
      <w:r w:rsidRPr="00DA0B41">
        <w:br/>
      </w:r>
      <w:r w:rsidRPr="00E90DC4">
        <w:rPr>
          <w:i/>
          <w:lang w:val="en-US"/>
        </w:rPr>
        <w:t>q</w:t>
      </w:r>
      <w:r w:rsidRPr="00C23C6A">
        <w:t> </w:t>
      </w:r>
      <w:r w:rsidRPr="00DA0B41">
        <w:t>= 5</w:t>
      </w:r>
      <w:r>
        <w:rPr>
          <w:vertAlign w:val="superscript"/>
        </w:rPr>
        <w:t>.</w:t>
      </w:r>
      <w:r>
        <w:t>10</w:t>
      </w:r>
      <w:r>
        <w:rPr>
          <w:vertAlign w:val="superscript"/>
        </w:rPr>
        <w:t>-11</w:t>
      </w:r>
      <w:r w:rsidRPr="00C23C6A">
        <w:t xml:space="preserve">Кл, влетает в электрическое поле конденсатора параллельно его пластинам в точке, находящейся посередине между пластинами </w:t>
      </w:r>
      <w:r w:rsidRPr="00C23C6A">
        <w:br/>
        <w:t xml:space="preserve">(см. рисунок). Минимальная скорость, с которой пылинка должна влететь </w:t>
      </w:r>
      <w:r w:rsidRPr="00C23C6A">
        <w:br/>
        <w:t xml:space="preserve">в конденсатор, чтобы затем вылететь из него, </w:t>
      </w:r>
      <w:r w:rsidRPr="00C23C6A">
        <w:rPr>
          <w:position w:val="-6"/>
        </w:rPr>
        <w:object w:dxaOrig="920" w:dyaOrig="300">
          <v:shape id="_x0000_i1055" type="#_x0000_t75" style="width:45.8pt;height:14.95pt" o:ole="">
            <v:imagedata r:id="rId93" o:title=""/>
          </v:shape>
          <o:OLEObject Type="Embed" ProgID="Equation.DSMT4" ShapeID="_x0000_i1055" DrawAspect="Content" ObjectID="_1586068719" r:id="rId94"/>
        </w:object>
      </w:r>
      <w:r w:rsidRPr="00C23C6A">
        <w:t xml:space="preserve"> м/с. Расстояние между пластинами конденсатора </w:t>
      </w:r>
      <w:r w:rsidRPr="00C23C6A">
        <w:rPr>
          <w:position w:val="-6"/>
        </w:rPr>
        <w:object w:dxaOrig="600" w:dyaOrig="300">
          <v:shape id="_x0000_i1056" type="#_x0000_t75" style="width:29.9pt;height:14.95pt" o:ole="">
            <v:imagedata r:id="rId95" o:title=""/>
          </v:shape>
          <o:OLEObject Type="Embed" ProgID="Equation.DSMT4" ShapeID="_x0000_i1056" DrawAspect="Content" ObjectID="_1586068720" r:id="rId96"/>
        </w:object>
      </w:r>
      <w:r w:rsidRPr="00C23C6A">
        <w:t xml:space="preserve"> см; напряжённость электрического поля конденсатора </w:t>
      </w:r>
      <w:r w:rsidRPr="00482D02">
        <w:rPr>
          <w:i/>
        </w:rPr>
        <w:t xml:space="preserve">Е </w:t>
      </w:r>
      <w:r>
        <w:t>= 500к</w:t>
      </w:r>
      <w:r w:rsidRPr="00C23C6A">
        <w:t xml:space="preserve">В/м. Чему равна длина </w:t>
      </w:r>
      <w:r w:rsidRPr="00C23C6A">
        <w:rPr>
          <w:i/>
          <w:lang w:val="en-US"/>
        </w:rPr>
        <w:t>l</w:t>
      </w:r>
      <w:r w:rsidRPr="00C23C6A">
        <w:t xml:space="preserve"> пластин конденсатора? Поле внутри конденсатора считать однородным, силой тяжести пренебречь. Считать, что конденсатор находится в вакууме.</w:t>
      </w:r>
    </w:p>
    <w:p w:rsidR="00836049" w:rsidRPr="00153EF5" w:rsidRDefault="00836049">
      <w:pPr>
        <w:rPr>
          <w:sz w:val="2"/>
        </w:rPr>
      </w:pPr>
    </w:p>
    <w:p w:rsidR="00836049" w:rsidRDefault="00836049">
      <w:pPr>
        <w:keepNext/>
        <w:rPr>
          <w:b/>
          <w:sz w:val="8"/>
        </w:rPr>
      </w:pPr>
    </w:p>
    <w:p w:rsidR="00153EF5" w:rsidRDefault="00153EF5"/>
    <w:p w:rsidR="00335812" w:rsidRDefault="00335812"/>
    <w:p w:rsidR="00836049" w:rsidRPr="00153EF5" w:rsidRDefault="00836049">
      <w:pPr>
        <w:rPr>
          <w:sz w:val="4"/>
        </w:rPr>
      </w:pPr>
    </w:p>
    <w:p w:rsidR="00836049" w:rsidRDefault="00153EF5">
      <w:pPr>
        <w:framePr w:w="629" w:hSpace="170" w:vSpace="45" w:wrap="around" w:vAnchor="text" w:hAnchor="page" w:x="539" w:y="8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jc w:val="center"/>
        <w:rPr>
          <w:b/>
          <w:sz w:val="2"/>
          <w:szCs w:val="2"/>
        </w:rPr>
      </w:pPr>
      <w:r>
        <w:rPr>
          <w:b/>
        </w:rPr>
        <w:t>3</w:t>
      </w:r>
      <w:r w:rsidR="00AE1B74">
        <w:rPr>
          <w:b/>
        </w:rPr>
        <w:t>2</w:t>
      </w:r>
      <w:r>
        <w:rPr>
          <w:b/>
        </w:rPr>
        <w:br/>
      </w:r>
    </w:p>
    <w:p w:rsidR="00836049" w:rsidRDefault="00836049">
      <w:pPr>
        <w:rPr>
          <w:sz w:val="2"/>
        </w:rPr>
      </w:pPr>
    </w:p>
    <w:p w:rsidR="00836049" w:rsidRDefault="00836049">
      <w:pPr>
        <w:rPr>
          <w:sz w:val="8"/>
        </w:rPr>
      </w:pPr>
    </w:p>
    <w:p w:rsidR="00836049" w:rsidRPr="00153EF5" w:rsidRDefault="00836049" w:rsidP="00153EF5">
      <w:pPr>
        <w:keepNext/>
        <w:spacing w:line="20" w:lineRule="auto"/>
        <w:rPr>
          <w:sz w:val="2"/>
        </w:rPr>
      </w:pPr>
    </w:p>
    <w:p w:rsidR="00FC3001" w:rsidRPr="00C23C6A" w:rsidRDefault="00FC3001" w:rsidP="00FC3001">
      <w:pPr>
        <w:rPr>
          <w:sz w:val="2"/>
        </w:rPr>
      </w:pPr>
    </w:p>
    <w:p w:rsidR="00FC3001" w:rsidRPr="00C23C6A" w:rsidRDefault="00FC3001" w:rsidP="00FC3001">
      <w:pPr>
        <w:rPr>
          <w:sz w:val="4"/>
          <w:lang w:val="en-US"/>
        </w:rPr>
      </w:pPr>
    </w:p>
    <w:p w:rsidR="00FC3001" w:rsidRPr="00C23C6A" w:rsidRDefault="00FC3001" w:rsidP="00FC3001">
      <w:pPr>
        <w:rPr>
          <w:sz w:val="2"/>
        </w:rPr>
      </w:pPr>
    </w:p>
    <w:p w:rsidR="00FC3001" w:rsidRPr="00C23C6A" w:rsidRDefault="00FC3001" w:rsidP="00FC3001">
      <w:pPr>
        <w:rPr>
          <w:sz w:val="8"/>
        </w:rPr>
      </w:pPr>
    </w:p>
    <w:p w:rsidR="00FC3001" w:rsidRPr="00C23C6A" w:rsidRDefault="00FC3001" w:rsidP="00FC3001">
      <w:pPr>
        <w:spacing w:line="20" w:lineRule="auto"/>
        <w:rPr>
          <w:sz w:val="2"/>
        </w:rPr>
      </w:pPr>
    </w:p>
    <w:p w:rsidR="00FC3001" w:rsidRPr="00FC3001" w:rsidRDefault="00DB1ADA" w:rsidP="00FC3001">
      <w:pPr>
        <w:rPr>
          <w:sz w:val="2"/>
          <w:szCs w:val="20"/>
        </w:rPr>
      </w:pPr>
      <w:r w:rsidRPr="00DB1ADA">
        <w:fldChar w:fldCharType="begin"/>
      </w:r>
      <w:r w:rsidR="00FC3001" w:rsidRPr="00FC3001">
        <w:instrText xml:space="preserve"> INCLUDETEXT "http://192.168.1.1:800/docs/2B9C9372D6C8B8CB4CAD85897CBFA571/questions/115285/source258.xml?type=xs3qst&amp;guid=72F63920FD2B82394E917F33A4E7B246" \c XML </w:instrText>
      </w:r>
      <w:r w:rsidRPr="00DB1ADA">
        <w:fldChar w:fldCharType="separate"/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/>
      </w:tblPr>
      <w:tblGrid>
        <w:gridCol w:w="3548"/>
      </w:tblGrid>
      <w:tr w:rsidR="00FC3001" w:rsidRPr="00FC3001" w:rsidTr="007D2C61">
        <w:trPr>
          <w:jc w:val="right"/>
        </w:trPr>
        <w:tc>
          <w:tcPr>
            <w:tcW w:w="3528" w:type="dxa"/>
            <w:shd w:val="clear" w:color="auto" w:fill="auto"/>
          </w:tcPr>
          <w:p w:rsidR="00FC3001" w:rsidRPr="00FC3001" w:rsidRDefault="006B5740" w:rsidP="007D2C61">
            <w:r>
              <w:rPr>
                <w:noProof/>
              </w:rPr>
              <w:drawing>
                <wp:inline distT="0" distB="0" distL="0" distR="0">
                  <wp:extent cx="2096770" cy="1482090"/>
                  <wp:effectExtent l="19050" t="0" r="0" b="0"/>
                  <wp:docPr id="44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6770" cy="14820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C3001" w:rsidRPr="00FC3001" w:rsidRDefault="00FC3001" w:rsidP="00FC3001">
      <w:pPr>
        <w:rPr>
          <w:sz w:val="2"/>
        </w:rPr>
      </w:pPr>
      <w:r w:rsidRPr="00FC3001">
        <w:t xml:space="preserve">Равнобедренный прямоугольный треугольник </w:t>
      </w:r>
      <w:r w:rsidRPr="00FC3001">
        <w:rPr>
          <w:i/>
          <w:lang w:val="en-US"/>
        </w:rPr>
        <w:t>ABC</w:t>
      </w:r>
      <w:r w:rsidRPr="00FC3001">
        <w:t xml:space="preserve"> расположен перед тонкой собирающей линзой оптической силой 2,5</w:t>
      </w:r>
      <w:r w:rsidRPr="00FC3001">
        <w:rPr>
          <w:lang w:val="en-US"/>
        </w:rPr>
        <w:t> </w:t>
      </w:r>
      <w:r w:rsidRPr="00FC3001">
        <w:t xml:space="preserve">дптр так, что его катет </w:t>
      </w:r>
      <w:r w:rsidRPr="00FC3001">
        <w:rPr>
          <w:i/>
          <w:lang w:val="en-US"/>
        </w:rPr>
        <w:t>AC</w:t>
      </w:r>
      <w:r w:rsidRPr="00FC3001">
        <w:t xml:space="preserve"> лежит на главной оптической оси линзы (см. рисунок). Вершина прямого угла </w:t>
      </w:r>
      <w:r w:rsidRPr="00FC3001">
        <w:rPr>
          <w:i/>
          <w:lang w:val="en-US"/>
        </w:rPr>
        <w:t>C</w:t>
      </w:r>
      <w:r w:rsidRPr="00FC3001">
        <w:t xml:space="preserve"> лежит дальше от центра линзы, чем вершина острого угла </w:t>
      </w:r>
      <w:r w:rsidRPr="00FC3001">
        <w:rPr>
          <w:i/>
          <w:lang w:val="en-US"/>
        </w:rPr>
        <w:t>A</w:t>
      </w:r>
      <w:r w:rsidRPr="00FC3001">
        <w:t xml:space="preserve">, расстояние от центра линзы до точки </w:t>
      </w:r>
      <w:r w:rsidRPr="00FC3001">
        <w:rPr>
          <w:i/>
          <w:lang w:val="en-US"/>
        </w:rPr>
        <w:t>A</w:t>
      </w:r>
      <w:r w:rsidRPr="00FC3001">
        <w:t xml:space="preserve"> равно удвоенному фокусному расстоянию линзы, </w:t>
      </w:r>
      <w:r w:rsidRPr="00FC3001">
        <w:rPr>
          <w:i/>
          <w:lang w:val="en-US"/>
        </w:rPr>
        <w:t>AC</w:t>
      </w:r>
      <w:r w:rsidRPr="00FC3001">
        <w:rPr>
          <w:lang w:val="en-US"/>
        </w:rPr>
        <w:t> </w:t>
      </w:r>
      <w:r w:rsidRPr="00FC3001">
        <w:t>=</w:t>
      </w:r>
      <w:r w:rsidRPr="00FC3001">
        <w:rPr>
          <w:lang w:val="en-US"/>
        </w:rPr>
        <w:t> </w:t>
      </w:r>
      <w:r w:rsidRPr="00FC3001">
        <w:t>4</w:t>
      </w:r>
      <w:r w:rsidRPr="00FC3001">
        <w:rPr>
          <w:lang w:val="en-US"/>
        </w:rPr>
        <w:t> </w:t>
      </w:r>
      <w:r w:rsidRPr="00FC3001">
        <w:t xml:space="preserve">см. Постройте изображение треугольника </w:t>
      </w:r>
      <w:r w:rsidRPr="00FC3001">
        <w:br/>
        <w:t>и найдите площадь получившейся фигуры.</w:t>
      </w:r>
    </w:p>
    <w:p w:rsidR="00C23C6A" w:rsidRDefault="00DB1ADA" w:rsidP="00FC3001">
      <w:r w:rsidRPr="00FC3001">
        <w:rPr>
          <w:sz w:val="2"/>
        </w:rPr>
        <w:fldChar w:fldCharType="end"/>
      </w:r>
    </w:p>
    <w:p w:rsidR="00C23C6A" w:rsidRDefault="00C23C6A" w:rsidP="00451550"/>
    <w:p w:rsidR="00836049" w:rsidRPr="00153EF5" w:rsidRDefault="00A40721" w:rsidP="008F6C50">
      <w:pPr>
        <w:jc w:val="center"/>
        <w:rPr>
          <w:sz w:val="2"/>
        </w:rPr>
      </w:pPr>
      <w:r>
        <w:rPr>
          <w:b/>
        </w:rPr>
        <w:br w:type="page"/>
      </w:r>
      <w:r w:rsidR="008F6C50" w:rsidRPr="00153EF5">
        <w:rPr>
          <w:sz w:val="2"/>
        </w:rPr>
        <w:lastRenderedPageBreak/>
        <w:t xml:space="preserve"> </w:t>
      </w:r>
    </w:p>
    <w:p w:rsidR="00836049" w:rsidRDefault="00836049">
      <w:pPr>
        <w:keepNext/>
        <w:rPr>
          <w:b/>
          <w:sz w:val="8"/>
        </w:rPr>
      </w:pPr>
    </w:p>
    <w:sectPr w:rsidR="00836049" w:rsidSect="00153EF5">
      <w:headerReference w:type="default" r:id="rId98"/>
      <w:pgSz w:w="11906" w:h="16838"/>
      <w:pgMar w:top="1134" w:right="1134" w:bottom="1134" w:left="1418" w:header="708" w:footer="708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85B62" w:rsidRDefault="00E85B62">
      <w:r>
        <w:separator/>
      </w:r>
    </w:p>
  </w:endnote>
  <w:endnote w:type="continuationSeparator" w:id="1">
    <w:p w:rsidR="00E85B62" w:rsidRDefault="00E85B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Adobe Fan Heiti Std B">
    <w:panose1 w:val="00000000000000000000"/>
    <w:charset w:val="80"/>
    <w:family w:val="swiss"/>
    <w:notTrueType/>
    <w:pitch w:val="variable"/>
    <w:sig w:usb0="00000203" w:usb1="1A0F1900" w:usb2="00000016" w:usb3="00000000" w:csb0="00120005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OCR A Std">
    <w:altName w:val="MS Gothic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85B62" w:rsidRDefault="00E85B62">
      <w:r>
        <w:separator/>
      </w:r>
    </w:p>
  </w:footnote>
  <w:footnote w:type="continuationSeparator" w:id="1">
    <w:p w:rsidR="00E85B62" w:rsidRDefault="00E85B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0DC4" w:rsidRDefault="00E90DC4">
    <w:r>
      <w:cr/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stylePaneFormatFilter w:val="3F01"/>
  <w:defaultTabStop w:val="708"/>
  <w:evenAndOddHeaders/>
  <w:drawingGridHorizontalSpacing w:val="14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36049"/>
    <w:rsid w:val="00040BFD"/>
    <w:rsid w:val="00095BDC"/>
    <w:rsid w:val="000E63BD"/>
    <w:rsid w:val="001074F6"/>
    <w:rsid w:val="00114554"/>
    <w:rsid w:val="00152B59"/>
    <w:rsid w:val="00153EF5"/>
    <w:rsid w:val="001D1706"/>
    <w:rsid w:val="00201D37"/>
    <w:rsid w:val="002070B0"/>
    <w:rsid w:val="00224244"/>
    <w:rsid w:val="00261346"/>
    <w:rsid w:val="002641AB"/>
    <w:rsid w:val="002A2824"/>
    <w:rsid w:val="002B7ED5"/>
    <w:rsid w:val="002D6412"/>
    <w:rsid w:val="002E72C5"/>
    <w:rsid w:val="00335812"/>
    <w:rsid w:val="00451550"/>
    <w:rsid w:val="00482D02"/>
    <w:rsid w:val="004A59D7"/>
    <w:rsid w:val="0050091D"/>
    <w:rsid w:val="005C017E"/>
    <w:rsid w:val="006146EA"/>
    <w:rsid w:val="00680163"/>
    <w:rsid w:val="00693411"/>
    <w:rsid w:val="006B5740"/>
    <w:rsid w:val="006E04A6"/>
    <w:rsid w:val="0076379B"/>
    <w:rsid w:val="0077605B"/>
    <w:rsid w:val="007A6049"/>
    <w:rsid w:val="007C523B"/>
    <w:rsid w:val="007C7C99"/>
    <w:rsid w:val="007D2C61"/>
    <w:rsid w:val="00836049"/>
    <w:rsid w:val="00842825"/>
    <w:rsid w:val="008C184C"/>
    <w:rsid w:val="008F6C50"/>
    <w:rsid w:val="0092325C"/>
    <w:rsid w:val="0092621D"/>
    <w:rsid w:val="00937475"/>
    <w:rsid w:val="009C164D"/>
    <w:rsid w:val="009F00A7"/>
    <w:rsid w:val="00A16EE0"/>
    <w:rsid w:val="00A21520"/>
    <w:rsid w:val="00A355E8"/>
    <w:rsid w:val="00A40721"/>
    <w:rsid w:val="00A57828"/>
    <w:rsid w:val="00AD2C59"/>
    <w:rsid w:val="00AE1B74"/>
    <w:rsid w:val="00B11848"/>
    <w:rsid w:val="00B1285D"/>
    <w:rsid w:val="00BA4BAD"/>
    <w:rsid w:val="00BD31D2"/>
    <w:rsid w:val="00C23C6A"/>
    <w:rsid w:val="00C75887"/>
    <w:rsid w:val="00CC22F2"/>
    <w:rsid w:val="00CC6FE8"/>
    <w:rsid w:val="00DA0B41"/>
    <w:rsid w:val="00DB1ADA"/>
    <w:rsid w:val="00E04615"/>
    <w:rsid w:val="00E504DE"/>
    <w:rsid w:val="00E85B62"/>
    <w:rsid w:val="00E90DC4"/>
    <w:rsid w:val="00EB14CA"/>
    <w:rsid w:val="00EE1DA8"/>
    <w:rsid w:val="00EE3A5F"/>
    <w:rsid w:val="00EE6F99"/>
    <w:rsid w:val="00F0393B"/>
    <w:rsid w:val="00F56B0B"/>
    <w:rsid w:val="00F72DEC"/>
    <w:rsid w:val="00FA0392"/>
    <w:rsid w:val="00FB32AE"/>
    <w:rsid w:val="00FC3001"/>
    <w:rsid w:val="00FD4069"/>
    <w:rsid w:val="00FD40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36049"/>
    <w:pPr>
      <w:jc w:val="both"/>
    </w:pPr>
    <w:rPr>
      <w:sz w:val="28"/>
      <w:szCs w:val="28"/>
    </w:rPr>
  </w:style>
  <w:style w:type="paragraph" w:styleId="9">
    <w:name w:val="heading 9"/>
    <w:basedOn w:val="a"/>
    <w:next w:val="a"/>
    <w:link w:val="90"/>
    <w:qFormat/>
    <w:rsid w:val="00153EF5"/>
    <w:pPr>
      <w:keepNext/>
      <w:ind w:left="-57" w:right="-57"/>
      <w:outlineLvl w:val="8"/>
    </w:pPr>
    <w:rPr>
      <w:rFonts w:eastAsia="Calibri"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asis">
    <w:name w:val="basis"/>
    <w:rsid w:val="00836049"/>
    <w:pPr>
      <w:jc w:val="both"/>
    </w:pPr>
    <w:rPr>
      <w:sz w:val="28"/>
      <w:szCs w:val="28"/>
    </w:rPr>
  </w:style>
  <w:style w:type="paragraph" w:customStyle="1" w:styleId="distractor">
    <w:name w:val="distractor"/>
    <w:rsid w:val="00836049"/>
    <w:pPr>
      <w:jc w:val="both"/>
    </w:pPr>
    <w:rPr>
      <w:sz w:val="28"/>
      <w:szCs w:val="28"/>
    </w:rPr>
  </w:style>
  <w:style w:type="table" w:customStyle="1" w:styleId="CriterionTable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0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basedOn w:val="a1"/>
    <w:rsid w:val="00836049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90">
    <w:name w:val="Заголовок 9 Знак"/>
    <w:link w:val="9"/>
    <w:locked/>
    <w:rsid w:val="00153EF5"/>
    <w:rPr>
      <w:rFonts w:eastAsia="Calibri"/>
      <w:sz w:val="26"/>
      <w:lang w:val="ru-RU" w:eastAsia="ru-RU" w:bidi="ar-SA"/>
    </w:rPr>
  </w:style>
  <w:style w:type="paragraph" w:customStyle="1" w:styleId="Zpage">
    <w:name w:val="Zpage"/>
    <w:basedOn w:val="a"/>
    <w:rsid w:val="00153EF5"/>
    <w:pPr>
      <w:ind w:firstLine="709"/>
    </w:pPr>
    <w:rPr>
      <w:szCs w:val="24"/>
    </w:rPr>
  </w:style>
  <w:style w:type="table" w:styleId="a3">
    <w:name w:val="Table Grid"/>
    <w:basedOn w:val="a1"/>
    <w:rsid w:val="00153EF5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153EF5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153EF5"/>
    <w:pPr>
      <w:tabs>
        <w:tab w:val="center" w:pos="4677"/>
        <w:tab w:val="right" w:pos="9355"/>
      </w:tabs>
    </w:pPr>
  </w:style>
  <w:style w:type="paragraph" w:styleId="a6">
    <w:name w:val="Document Map"/>
    <w:basedOn w:val="a"/>
    <w:semiHidden/>
    <w:rsid w:val="00E504DE"/>
    <w:pPr>
      <w:shd w:val="clear" w:color="auto" w:fill="000080"/>
    </w:pPr>
    <w:rPr>
      <w:rFonts w:ascii="Tahoma" w:hAnsi="Tahoma" w:cs="Tahoma"/>
      <w:sz w:val="20"/>
      <w:szCs w:val="20"/>
    </w:rPr>
  </w:style>
  <w:style w:type="table" w:customStyle="1" w:styleId="10">
    <w:name w:val="Сетка таблицы10"/>
    <w:basedOn w:val="a1"/>
    <w:next w:val="a3"/>
    <w:rsid w:val="00C75887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rsid w:val="00B1285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B1285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36049"/>
    <w:pPr>
      <w:jc w:val="both"/>
    </w:pPr>
    <w:rPr>
      <w:sz w:val="28"/>
      <w:szCs w:val="28"/>
    </w:rPr>
  </w:style>
  <w:style w:type="paragraph" w:styleId="9">
    <w:name w:val="heading 9"/>
    <w:basedOn w:val="a"/>
    <w:next w:val="a"/>
    <w:link w:val="90"/>
    <w:qFormat/>
    <w:rsid w:val="00153EF5"/>
    <w:pPr>
      <w:keepNext/>
      <w:ind w:left="-57" w:right="-57"/>
      <w:outlineLvl w:val="8"/>
    </w:pPr>
    <w:rPr>
      <w:rFonts w:eastAsia="Calibri"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asis">
    <w:name w:val="basis"/>
    <w:rsid w:val="00836049"/>
    <w:pPr>
      <w:jc w:val="both"/>
    </w:pPr>
    <w:rPr>
      <w:sz w:val="28"/>
      <w:szCs w:val="28"/>
    </w:rPr>
  </w:style>
  <w:style w:type="paragraph" w:customStyle="1" w:styleId="distractor">
    <w:name w:val="distractor"/>
    <w:rsid w:val="00836049"/>
    <w:pPr>
      <w:jc w:val="both"/>
    </w:pPr>
    <w:rPr>
      <w:sz w:val="28"/>
      <w:szCs w:val="28"/>
    </w:rPr>
  </w:style>
  <w:style w:type="table" w:customStyle="1" w:styleId="CriterionTable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0">
    <w:name w:val="Criterion Table"/>
    <w:rsid w:val="0083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836049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basedOn w:val="a1"/>
    <w:rsid w:val="00836049"/>
    <w:tblPr>
      <w:tblCellMar>
        <w:left w:w="0" w:type="dxa"/>
        <w:right w:w="0" w:type="dxa"/>
      </w:tblCellMar>
    </w:tblPr>
  </w:style>
  <w:style w:type="character" w:customStyle="1" w:styleId="90">
    <w:name w:val="Заголовок 9 Знак"/>
    <w:link w:val="9"/>
    <w:locked/>
    <w:rsid w:val="00153EF5"/>
    <w:rPr>
      <w:rFonts w:eastAsia="Calibri"/>
      <w:sz w:val="26"/>
      <w:lang w:val="ru-RU" w:eastAsia="ru-RU" w:bidi="ar-SA"/>
    </w:rPr>
  </w:style>
  <w:style w:type="paragraph" w:customStyle="1" w:styleId="Zpage">
    <w:name w:val="Zpage"/>
    <w:basedOn w:val="a"/>
    <w:rsid w:val="00153EF5"/>
    <w:pPr>
      <w:ind w:firstLine="709"/>
    </w:pPr>
    <w:rPr>
      <w:szCs w:val="24"/>
    </w:rPr>
  </w:style>
  <w:style w:type="table" w:styleId="a3">
    <w:name w:val="Table Grid"/>
    <w:basedOn w:val="a1"/>
    <w:rsid w:val="00153EF5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153EF5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153EF5"/>
    <w:pPr>
      <w:tabs>
        <w:tab w:val="center" w:pos="4677"/>
        <w:tab w:val="right" w:pos="9355"/>
      </w:tabs>
    </w:pPr>
  </w:style>
  <w:style w:type="paragraph" w:styleId="a6">
    <w:name w:val="Document Map"/>
    <w:basedOn w:val="a"/>
    <w:semiHidden/>
    <w:rsid w:val="00E504DE"/>
    <w:pPr>
      <w:shd w:val="clear" w:color="auto" w:fill="000080"/>
    </w:pPr>
    <w:rPr>
      <w:rFonts w:ascii="Tahoma" w:hAnsi="Tahoma" w:cs="Tahoma"/>
      <w:sz w:val="20"/>
      <w:szCs w:val="20"/>
    </w:rPr>
  </w:style>
  <w:style w:type="table" w:customStyle="1" w:styleId="10">
    <w:name w:val="Сетка таблицы10"/>
    <w:basedOn w:val="a1"/>
    <w:next w:val="a3"/>
    <w:rsid w:val="00C75887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rsid w:val="00B1285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B1285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image" Target="media/image12.e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5.wmf"/><Relationship Id="rId50" Type="http://schemas.openxmlformats.org/officeDocument/2006/relationships/oleObject" Target="embeddings/oleObject19.bin"/><Relationship Id="rId55" Type="http://schemas.openxmlformats.org/officeDocument/2006/relationships/image" Target="media/image30.wmf"/><Relationship Id="rId63" Type="http://schemas.openxmlformats.org/officeDocument/2006/relationships/image" Target="media/image34.emf"/><Relationship Id="rId68" Type="http://schemas.openxmlformats.org/officeDocument/2006/relationships/image" Target="media/image37.wmf"/><Relationship Id="rId76" Type="http://schemas.openxmlformats.org/officeDocument/2006/relationships/image" Target="media/image42.jpeg"/><Relationship Id="rId84" Type="http://schemas.openxmlformats.org/officeDocument/2006/relationships/oleObject" Target="embeddings/oleObject31.bin"/><Relationship Id="rId89" Type="http://schemas.openxmlformats.org/officeDocument/2006/relationships/oleObject" Target="embeddings/oleObject33.bin"/><Relationship Id="rId97" Type="http://schemas.openxmlformats.org/officeDocument/2006/relationships/image" Target="media/image56.emf"/><Relationship Id="rId7" Type="http://schemas.openxmlformats.org/officeDocument/2006/relationships/image" Target="media/image2.png"/><Relationship Id="rId71" Type="http://schemas.openxmlformats.org/officeDocument/2006/relationships/oleObject" Target="embeddings/oleObject28.bin"/><Relationship Id="rId92" Type="http://schemas.openxmlformats.org/officeDocument/2006/relationships/oleObject" Target="embeddings/oleObject34.bin"/><Relationship Id="rId2" Type="http://schemas.openxmlformats.org/officeDocument/2006/relationships/settings" Target="settings.xml"/><Relationship Id="rId16" Type="http://schemas.openxmlformats.org/officeDocument/2006/relationships/image" Target="media/image9.wmf"/><Relationship Id="rId29" Type="http://schemas.openxmlformats.org/officeDocument/2006/relationships/oleObject" Target="embeddings/oleObject9.bin"/><Relationship Id="rId11" Type="http://schemas.openxmlformats.org/officeDocument/2006/relationships/image" Target="media/image6.wmf"/><Relationship Id="rId24" Type="http://schemas.openxmlformats.org/officeDocument/2006/relationships/image" Target="media/image13.emf"/><Relationship Id="rId32" Type="http://schemas.openxmlformats.org/officeDocument/2006/relationships/oleObject" Target="embeddings/oleObject10.bin"/><Relationship Id="rId37" Type="http://schemas.openxmlformats.org/officeDocument/2006/relationships/image" Target="media/image20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4.wmf"/><Relationship Id="rId53" Type="http://schemas.openxmlformats.org/officeDocument/2006/relationships/oleObject" Target="embeddings/oleObject20.bin"/><Relationship Id="rId58" Type="http://schemas.openxmlformats.org/officeDocument/2006/relationships/oleObject" Target="embeddings/oleObject22.bin"/><Relationship Id="rId66" Type="http://schemas.openxmlformats.org/officeDocument/2006/relationships/image" Target="media/image36.wmf"/><Relationship Id="rId74" Type="http://schemas.openxmlformats.org/officeDocument/2006/relationships/image" Target="media/image40.emf"/><Relationship Id="rId79" Type="http://schemas.openxmlformats.org/officeDocument/2006/relationships/image" Target="media/image44.emf"/><Relationship Id="rId87" Type="http://schemas.openxmlformats.org/officeDocument/2006/relationships/oleObject" Target="embeddings/oleObject32.bin"/><Relationship Id="rId5" Type="http://schemas.openxmlformats.org/officeDocument/2006/relationships/endnotes" Target="endnotes.xml"/><Relationship Id="rId61" Type="http://schemas.openxmlformats.org/officeDocument/2006/relationships/image" Target="media/image33.emf"/><Relationship Id="rId82" Type="http://schemas.openxmlformats.org/officeDocument/2006/relationships/image" Target="media/image47.wmf"/><Relationship Id="rId90" Type="http://schemas.openxmlformats.org/officeDocument/2006/relationships/image" Target="media/image52.emf"/><Relationship Id="rId95" Type="http://schemas.openxmlformats.org/officeDocument/2006/relationships/image" Target="media/image55.wmf"/><Relationship Id="rId19" Type="http://schemas.openxmlformats.org/officeDocument/2006/relationships/oleObject" Target="embeddings/oleObject4.bin"/><Relationship Id="rId14" Type="http://schemas.openxmlformats.org/officeDocument/2006/relationships/image" Target="media/image8.wmf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8.bin"/><Relationship Id="rId30" Type="http://schemas.openxmlformats.org/officeDocument/2006/relationships/image" Target="media/image16.emf"/><Relationship Id="rId35" Type="http://schemas.openxmlformats.org/officeDocument/2006/relationships/image" Target="media/image19.wmf"/><Relationship Id="rId43" Type="http://schemas.openxmlformats.org/officeDocument/2006/relationships/image" Target="media/image23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1.bin"/><Relationship Id="rId64" Type="http://schemas.openxmlformats.org/officeDocument/2006/relationships/image" Target="media/image35.wmf"/><Relationship Id="rId69" Type="http://schemas.openxmlformats.org/officeDocument/2006/relationships/oleObject" Target="embeddings/oleObject27.bin"/><Relationship Id="rId77" Type="http://schemas.openxmlformats.org/officeDocument/2006/relationships/image" Target="media/image43.emf"/><Relationship Id="rId100" Type="http://schemas.openxmlformats.org/officeDocument/2006/relationships/theme" Target="theme/theme1.xml"/><Relationship Id="rId8" Type="http://schemas.openxmlformats.org/officeDocument/2006/relationships/image" Target="media/image3.png"/><Relationship Id="rId51" Type="http://schemas.openxmlformats.org/officeDocument/2006/relationships/image" Target="media/image27.emf"/><Relationship Id="rId72" Type="http://schemas.openxmlformats.org/officeDocument/2006/relationships/image" Target="media/image39.wmf"/><Relationship Id="rId80" Type="http://schemas.openxmlformats.org/officeDocument/2006/relationships/image" Target="media/image45.emf"/><Relationship Id="rId85" Type="http://schemas.openxmlformats.org/officeDocument/2006/relationships/image" Target="media/image49.jpeg"/><Relationship Id="rId93" Type="http://schemas.openxmlformats.org/officeDocument/2006/relationships/image" Target="media/image54.wmf"/><Relationship Id="rId98" Type="http://schemas.openxmlformats.org/officeDocument/2006/relationships/header" Target="header1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8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32.wmf"/><Relationship Id="rId67" Type="http://schemas.openxmlformats.org/officeDocument/2006/relationships/oleObject" Target="embeddings/oleObject26.bin"/><Relationship Id="rId20" Type="http://schemas.openxmlformats.org/officeDocument/2006/relationships/image" Target="media/image11.emf"/><Relationship Id="rId41" Type="http://schemas.openxmlformats.org/officeDocument/2006/relationships/image" Target="media/image22.wmf"/><Relationship Id="rId54" Type="http://schemas.openxmlformats.org/officeDocument/2006/relationships/image" Target="media/image29.emf"/><Relationship Id="rId62" Type="http://schemas.openxmlformats.org/officeDocument/2006/relationships/oleObject" Target="embeddings/oleObject24.bin"/><Relationship Id="rId70" Type="http://schemas.openxmlformats.org/officeDocument/2006/relationships/image" Target="media/image38.wmf"/><Relationship Id="rId75" Type="http://schemas.openxmlformats.org/officeDocument/2006/relationships/image" Target="media/image41.emf"/><Relationship Id="rId83" Type="http://schemas.openxmlformats.org/officeDocument/2006/relationships/image" Target="media/image48.wmf"/><Relationship Id="rId88" Type="http://schemas.openxmlformats.org/officeDocument/2006/relationships/image" Target="media/image51.wmf"/><Relationship Id="rId91" Type="http://schemas.openxmlformats.org/officeDocument/2006/relationships/image" Target="media/image53.wmf"/><Relationship Id="rId96" Type="http://schemas.openxmlformats.org/officeDocument/2006/relationships/oleObject" Target="embeddings/oleObject36.bin"/><Relationship Id="rId153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5.wmf"/><Relationship Id="rId36" Type="http://schemas.openxmlformats.org/officeDocument/2006/relationships/oleObject" Target="embeddings/oleObject12.bin"/><Relationship Id="rId49" Type="http://schemas.openxmlformats.org/officeDocument/2006/relationships/image" Target="media/image26.wmf"/><Relationship Id="rId57" Type="http://schemas.openxmlformats.org/officeDocument/2006/relationships/image" Target="media/image31.wmf"/><Relationship Id="rId10" Type="http://schemas.openxmlformats.org/officeDocument/2006/relationships/image" Target="media/image5.emf"/><Relationship Id="rId31" Type="http://schemas.openxmlformats.org/officeDocument/2006/relationships/image" Target="media/image17.wmf"/><Relationship Id="rId44" Type="http://schemas.openxmlformats.org/officeDocument/2006/relationships/oleObject" Target="embeddings/oleObject16.bin"/><Relationship Id="rId52" Type="http://schemas.openxmlformats.org/officeDocument/2006/relationships/image" Target="media/image28.wmf"/><Relationship Id="rId60" Type="http://schemas.openxmlformats.org/officeDocument/2006/relationships/oleObject" Target="embeddings/oleObject23.bin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9.bin"/><Relationship Id="rId78" Type="http://schemas.openxmlformats.org/officeDocument/2006/relationships/oleObject" Target="embeddings/oleObject30.bin"/><Relationship Id="rId81" Type="http://schemas.openxmlformats.org/officeDocument/2006/relationships/image" Target="media/image46.wmf"/><Relationship Id="rId86" Type="http://schemas.openxmlformats.org/officeDocument/2006/relationships/image" Target="media/image50.wmf"/><Relationship Id="rId94" Type="http://schemas.openxmlformats.org/officeDocument/2006/relationships/oleObject" Target="embeddings/oleObject35.bin"/><Relationship Id="rId9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3" Type="http://schemas.openxmlformats.org/officeDocument/2006/relationships/image" Target="media/image7.emf"/><Relationship Id="rId18" Type="http://schemas.openxmlformats.org/officeDocument/2006/relationships/image" Target="media/image10.wmf"/><Relationship Id="rId39" Type="http://schemas.openxmlformats.org/officeDocument/2006/relationships/image" Target="media/image2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8</Pages>
  <Words>3812</Words>
  <Characters>21729</Characters>
  <Application>Microsoft Office Word</Application>
  <DocSecurity>0</DocSecurity>
  <Lines>181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Единый государственный экзамен по ФИЗИКЕ 2018</vt:lpstr>
    </vt:vector>
  </TitlesOfParts>
  <Company>FIPI</Company>
  <LinksUpToDate>false</LinksUpToDate>
  <CharactersWithSpaces>254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Единый государственный экзамен по ФИЗИКЕ 2018</dc:title>
  <dc:creator>pravotorova</dc:creator>
  <cp:lastModifiedBy>772</cp:lastModifiedBy>
  <cp:revision>2</cp:revision>
  <cp:lastPrinted>2017-09-25T13:40:00Z</cp:lastPrinted>
  <dcterms:created xsi:type="dcterms:W3CDTF">2018-04-24T06:50:00Z</dcterms:created>
  <dcterms:modified xsi:type="dcterms:W3CDTF">2018-04-24T06:50:00Z</dcterms:modified>
</cp:coreProperties>
</file>